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0E433A8" w14:textId="5D9E84A7" w:rsidR="00741C8B" w:rsidRDefault="00741C8B" w:rsidP="007A7231">
      <w:pPr>
        <w:jc w:val="center"/>
        <w:rPr>
          <w:b/>
          <w:sz w:val="36"/>
        </w:rPr>
      </w:pPr>
      <w:r w:rsidRPr="00116578">
        <w:rPr>
          <w:noProof/>
        </w:rPr>
        <w:drawing>
          <wp:anchor distT="0" distB="0" distL="114300" distR="114300" simplePos="0" relativeHeight="251659264" behindDoc="0" locked="0" layoutInCell="1" allowOverlap="1" wp14:anchorId="2553E598" wp14:editId="69BCA130">
            <wp:simplePos x="0" y="0"/>
            <wp:positionH relativeFrom="margin">
              <wp:align>center</wp:align>
            </wp:positionH>
            <wp:positionV relativeFrom="paragraph">
              <wp:posOffset>-628650</wp:posOffset>
            </wp:positionV>
            <wp:extent cx="2912110" cy="1019175"/>
            <wp:effectExtent l="0" t="0" r="0" b="0"/>
            <wp:wrapNone/>
            <wp:docPr id="8" name="Imag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Image 7"/>
                    <pic:cNvPicPr>
                      <a:picLocks noChangeAspect="1"/>
                    </pic:cNvPicPr>
                  </pic:nvPicPr>
                  <pic:blipFill>
                    <a:blip r:embed="rId5" cstate="print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12110" cy="10191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0016E2E8" w14:textId="370834F4" w:rsidR="007A7231" w:rsidRPr="00803BBE" w:rsidRDefault="007A7231" w:rsidP="007A7231">
      <w:pPr>
        <w:jc w:val="center"/>
        <w:rPr>
          <w:b/>
          <w:sz w:val="36"/>
        </w:rPr>
      </w:pPr>
      <w:r w:rsidRPr="00803BBE">
        <w:rPr>
          <w:b/>
          <w:sz w:val="36"/>
        </w:rPr>
        <w:t>SYNTHESE DU PROJET CHALLENGE DESIGN4GREEN 2020</w:t>
      </w:r>
      <w:r w:rsidR="009B27E9" w:rsidRPr="00803BBE">
        <w:rPr>
          <w:b/>
          <w:sz w:val="36"/>
        </w:rPr>
        <w:t xml:space="preserve"> REPORT</w:t>
      </w:r>
    </w:p>
    <w:p w14:paraId="090B955B" w14:textId="77777777" w:rsidR="007A7231" w:rsidRPr="00803BBE" w:rsidRDefault="007A7231" w:rsidP="007A7231">
      <w:pPr>
        <w:spacing w:after="0"/>
      </w:pPr>
    </w:p>
    <w:p w14:paraId="3178209A" w14:textId="262E7E4E" w:rsidR="007A7231" w:rsidRPr="00803BBE" w:rsidRDefault="007A7231" w:rsidP="007A7231">
      <w:pPr>
        <w:spacing w:after="0"/>
      </w:pPr>
      <w:r w:rsidRPr="00803BBE">
        <w:t>Numéro d’équipe</w:t>
      </w:r>
      <w:r w:rsidR="009B27E9" w:rsidRPr="00803BBE">
        <w:t xml:space="preserve"> / Team </w:t>
      </w:r>
      <w:proofErr w:type="spellStart"/>
      <w:r w:rsidR="009B27E9" w:rsidRPr="00803BBE">
        <w:t>Number</w:t>
      </w:r>
      <w:proofErr w:type="spellEnd"/>
      <w:r w:rsidRPr="00803BBE">
        <w:t> :</w:t>
      </w:r>
      <w:r w:rsidR="00751C4A" w:rsidRPr="00803BBE">
        <w:t xml:space="preserve"> </w:t>
      </w:r>
      <w:r w:rsidR="00751C4A" w:rsidRPr="00803BBE">
        <w:rPr>
          <w:color w:val="2F5496" w:themeColor="accent5" w:themeShade="BF"/>
        </w:rPr>
        <w:t>1</w:t>
      </w:r>
    </w:p>
    <w:p w14:paraId="5A510B8D" w14:textId="3C40EE90" w:rsidR="00F74D58" w:rsidRPr="00803BBE" w:rsidRDefault="00275A75" w:rsidP="007A7231">
      <w:pPr>
        <w:spacing w:after="0"/>
      </w:pPr>
      <w:hyperlink r:id="rId6" w:history="1">
        <w:r w:rsidR="00D04F9A" w:rsidRPr="00803BBE">
          <w:rPr>
            <w:rStyle w:val="Lienhypertexte"/>
          </w:rPr>
          <w:t>https://vps-1f5cb345.vps.ovh.net/</w:t>
        </w:r>
      </w:hyperlink>
      <w:r w:rsidR="00D04F9A" w:rsidRPr="00803BBE">
        <w:t xml:space="preserve"> </w:t>
      </w:r>
    </w:p>
    <w:p w14:paraId="79C8372C" w14:textId="10F99AFC" w:rsidR="00F74D58" w:rsidRPr="00803BBE" w:rsidRDefault="00F74D58" w:rsidP="007A7231">
      <w:pPr>
        <w:spacing w:after="0"/>
      </w:pPr>
    </w:p>
    <w:p w14:paraId="1B6116CB" w14:textId="499CDD11" w:rsidR="00F74D58" w:rsidRPr="00803BBE" w:rsidRDefault="00F74D58" w:rsidP="00F74D58">
      <w:pPr>
        <w:spacing w:after="0"/>
        <w:rPr>
          <w:b/>
          <w:sz w:val="28"/>
        </w:rPr>
      </w:pPr>
      <w:r w:rsidRPr="00803BBE">
        <w:rPr>
          <w:b/>
          <w:sz w:val="28"/>
        </w:rPr>
        <w:t>GT MTERIX</w:t>
      </w:r>
    </w:p>
    <w:p w14:paraId="7BE19A83" w14:textId="1695A677" w:rsidR="00F74D58" w:rsidRPr="00F74D58" w:rsidRDefault="00F74D58" w:rsidP="007A7231">
      <w:pPr>
        <w:spacing w:after="0"/>
        <w:rPr>
          <w:lang w:val="en-US"/>
        </w:rPr>
      </w:pPr>
      <w:r w:rsidRPr="00275A75">
        <w:rPr>
          <w:lang w:val="en-US"/>
        </w:rPr>
        <w:t>SCORE (</w:t>
      </w:r>
      <w:proofErr w:type="spellStart"/>
      <w:r w:rsidRPr="00275A75">
        <w:rPr>
          <w:lang w:val="en-US"/>
        </w:rPr>
        <w:t>PageSpeed</w:t>
      </w:r>
      <w:proofErr w:type="spellEnd"/>
      <w:r w:rsidRPr="00275A75">
        <w:rPr>
          <w:lang w:val="en-US"/>
        </w:rPr>
        <w:t xml:space="preserve"> Score) : </w:t>
      </w:r>
      <w:r w:rsidR="000C621B" w:rsidRPr="00275A75">
        <w:rPr>
          <w:lang w:val="en-US"/>
        </w:rPr>
        <w:t xml:space="preserve"> </w:t>
      </w:r>
      <w:r w:rsidR="00275A75" w:rsidRPr="00275A75">
        <w:rPr>
          <w:lang w:val="en-US"/>
        </w:rPr>
        <w:t xml:space="preserve">98 </w:t>
      </w:r>
      <w:r w:rsidR="000C621B" w:rsidRPr="00275A75">
        <w:rPr>
          <w:lang w:val="en-US"/>
        </w:rPr>
        <w:t xml:space="preserve">% </w:t>
      </w:r>
      <w:r w:rsidR="000C621B">
        <w:rPr>
          <w:lang w:val="en-US"/>
        </w:rPr>
        <w:t>(only percentage)</w:t>
      </w:r>
    </w:p>
    <w:p w14:paraId="39FEBCE4" w14:textId="6C78488A" w:rsidR="00F74D58" w:rsidRPr="00F74D58" w:rsidRDefault="00F74D58" w:rsidP="007A7231">
      <w:pPr>
        <w:spacing w:after="0"/>
        <w:rPr>
          <w:lang w:val="en-US"/>
        </w:rPr>
      </w:pPr>
      <w:r w:rsidRPr="00F74D58">
        <w:rPr>
          <w:lang w:val="en-US"/>
        </w:rPr>
        <w:t>SCREENSHOT</w:t>
      </w:r>
      <w:r>
        <w:rPr>
          <w:lang w:val="en-US"/>
        </w:rPr>
        <w:t xml:space="preserve"> (with Day and time)</w:t>
      </w:r>
    </w:p>
    <w:p w14:paraId="4670D195" w14:textId="77777777" w:rsidR="00F74D58" w:rsidRPr="00F74D58" w:rsidRDefault="00F74D58" w:rsidP="00F74D58">
      <w:pPr>
        <w:spacing w:after="0"/>
        <w:rPr>
          <w:lang w:val="en-US"/>
        </w:rPr>
      </w:pPr>
    </w:p>
    <w:p w14:paraId="5857C40F" w14:textId="77777777" w:rsidR="00275A75" w:rsidRDefault="00275A75" w:rsidP="00275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lang w:val="en-US"/>
        </w:rPr>
      </w:pPr>
      <w:r>
        <w:rPr>
          <w:lang w:val="en-US"/>
        </w:rPr>
        <w:t>06/11/2020 – 08h30</w:t>
      </w:r>
    </w:p>
    <w:p w14:paraId="15AA65CD" w14:textId="1FF124B4" w:rsidR="00F74D58" w:rsidRPr="00F74D58" w:rsidRDefault="00275A75" w:rsidP="00F74D5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lang w:val="en-US"/>
        </w:rPr>
      </w:pPr>
      <w:r w:rsidRPr="00275A75">
        <w:rPr>
          <w:lang w:val="en-US"/>
        </w:rPr>
        <w:drawing>
          <wp:inline distT="0" distB="0" distL="0" distR="0" wp14:anchorId="41D93084" wp14:editId="17D9B7EC">
            <wp:extent cx="5760720" cy="2182495"/>
            <wp:effectExtent l="0" t="0" r="0" b="8255"/>
            <wp:docPr id="3" name="Imag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182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4F5E08" w14:textId="0AD704AB" w:rsidR="00F74D58" w:rsidRPr="00F74D58" w:rsidRDefault="00F74D58" w:rsidP="007A7231">
      <w:pPr>
        <w:spacing w:after="0"/>
        <w:rPr>
          <w:lang w:val="en-US"/>
        </w:rPr>
      </w:pPr>
    </w:p>
    <w:p w14:paraId="0F06A939" w14:textId="77777777" w:rsidR="00275A75" w:rsidRDefault="00275A75">
      <w:pPr>
        <w:rPr>
          <w:b/>
          <w:sz w:val="28"/>
        </w:rPr>
      </w:pPr>
      <w:r>
        <w:rPr>
          <w:b/>
          <w:sz w:val="28"/>
        </w:rPr>
        <w:br w:type="page"/>
      </w:r>
    </w:p>
    <w:p w14:paraId="45128174" w14:textId="061FDA4E" w:rsidR="00F74D58" w:rsidRPr="00F74D58" w:rsidRDefault="00F74D58" w:rsidP="00F74D58">
      <w:pPr>
        <w:spacing w:after="0"/>
        <w:rPr>
          <w:b/>
          <w:sz w:val="28"/>
        </w:rPr>
      </w:pPr>
      <w:r w:rsidRPr="00F74D58">
        <w:rPr>
          <w:b/>
          <w:sz w:val="28"/>
        </w:rPr>
        <w:lastRenderedPageBreak/>
        <w:t>ECOINDEX</w:t>
      </w:r>
    </w:p>
    <w:p w14:paraId="71FD2A10" w14:textId="25BA782B" w:rsidR="00F74D58" w:rsidRPr="00F74D58" w:rsidRDefault="00F74D58" w:rsidP="00F74D58">
      <w:pPr>
        <w:spacing w:after="0"/>
      </w:pPr>
      <w:r w:rsidRPr="00F74D58">
        <w:t xml:space="preserve">SCORE (Performance environnementale / </w:t>
      </w:r>
      <w:proofErr w:type="spellStart"/>
      <w:r w:rsidRPr="00F74D58">
        <w:t>Environmental</w:t>
      </w:r>
      <w:proofErr w:type="spellEnd"/>
      <w:r w:rsidRPr="00F74D58">
        <w:t xml:space="preserve"> performance</w:t>
      </w:r>
      <w:r>
        <w:t xml:space="preserve"> ) </w:t>
      </w:r>
      <w:r w:rsidRPr="00F74D58">
        <w:t xml:space="preserve">: </w:t>
      </w:r>
      <w:r w:rsidR="00275A75">
        <w:t>83.2</w:t>
      </w:r>
      <w:r w:rsidR="000C621B">
        <w:t>/100</w:t>
      </w:r>
    </w:p>
    <w:p w14:paraId="4568AF9D" w14:textId="77777777" w:rsidR="00F74D58" w:rsidRPr="00F74D58" w:rsidRDefault="00F74D58" w:rsidP="00F74D58">
      <w:pPr>
        <w:spacing w:after="0"/>
        <w:rPr>
          <w:lang w:val="en-US"/>
        </w:rPr>
      </w:pPr>
      <w:r w:rsidRPr="00F74D58">
        <w:rPr>
          <w:lang w:val="en-US"/>
        </w:rPr>
        <w:t>SCREENSHOT</w:t>
      </w:r>
      <w:r>
        <w:rPr>
          <w:lang w:val="en-US"/>
        </w:rPr>
        <w:t xml:space="preserve"> (with Day and time)</w:t>
      </w:r>
    </w:p>
    <w:p w14:paraId="71F9C82B" w14:textId="77777777" w:rsidR="00F74D58" w:rsidRPr="00F74D58" w:rsidRDefault="00F74D58" w:rsidP="00F74D58">
      <w:pPr>
        <w:spacing w:after="0"/>
        <w:rPr>
          <w:lang w:val="en-US"/>
        </w:rPr>
      </w:pPr>
    </w:p>
    <w:p w14:paraId="567B6ED5" w14:textId="77777777" w:rsidR="00275A75" w:rsidRDefault="00275A75" w:rsidP="00275A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lang w:val="en-US"/>
        </w:rPr>
      </w:pPr>
      <w:r>
        <w:rPr>
          <w:lang w:val="en-US"/>
        </w:rPr>
        <w:t>06/11/2020 – 08h30</w:t>
      </w:r>
    </w:p>
    <w:p w14:paraId="78870EA4" w14:textId="581302EA" w:rsidR="00F74D58" w:rsidRPr="00F74D58" w:rsidRDefault="00275A75" w:rsidP="00F74D5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lang w:val="en-US"/>
        </w:rPr>
      </w:pPr>
      <w:r w:rsidRPr="00275A75">
        <w:rPr>
          <w:lang w:val="en-US"/>
        </w:rPr>
        <w:drawing>
          <wp:inline distT="0" distB="0" distL="0" distR="0" wp14:anchorId="4B1CA902" wp14:editId="1AF66389">
            <wp:extent cx="5760720" cy="3993515"/>
            <wp:effectExtent l="0" t="0" r="0" b="6985"/>
            <wp:docPr id="2" name="Imag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993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49977F" w14:textId="77777777" w:rsidR="00F74D58" w:rsidRPr="00F74D58" w:rsidRDefault="00F74D58" w:rsidP="00F74D58">
      <w:pPr>
        <w:spacing w:after="0"/>
        <w:rPr>
          <w:lang w:val="en-US"/>
        </w:rPr>
      </w:pPr>
    </w:p>
    <w:p w14:paraId="5245CEF5" w14:textId="5863B9F0" w:rsidR="00F74D58" w:rsidRPr="00F74D58" w:rsidRDefault="00F74D58" w:rsidP="00F74D58">
      <w:pPr>
        <w:spacing w:after="0"/>
        <w:rPr>
          <w:b/>
          <w:sz w:val="28"/>
          <w:lang w:val="en-US"/>
        </w:rPr>
      </w:pPr>
      <w:r>
        <w:rPr>
          <w:b/>
          <w:sz w:val="28"/>
          <w:lang w:val="en-US"/>
        </w:rPr>
        <w:t>ECOGRADER</w:t>
      </w:r>
    </w:p>
    <w:p w14:paraId="5B217587" w14:textId="26961B46" w:rsidR="00F74D58" w:rsidRPr="00F74D58" w:rsidRDefault="00F74D58" w:rsidP="00F74D58">
      <w:pPr>
        <w:spacing w:after="0"/>
        <w:rPr>
          <w:lang w:val="en-US"/>
        </w:rPr>
      </w:pPr>
      <w:r w:rsidRPr="00F74D58">
        <w:rPr>
          <w:lang w:val="en-US"/>
        </w:rPr>
        <w:t xml:space="preserve">SCORE : </w:t>
      </w:r>
      <w:r w:rsidR="00D56CB5">
        <w:rPr>
          <w:lang w:val="en-US"/>
        </w:rPr>
        <w:t>77</w:t>
      </w:r>
      <w:r w:rsidR="000C621B">
        <w:rPr>
          <w:lang w:val="en-US"/>
        </w:rPr>
        <w:t xml:space="preserve"> / 100</w:t>
      </w:r>
    </w:p>
    <w:p w14:paraId="2DA6A4CB" w14:textId="63581A27" w:rsidR="00F74D58" w:rsidRPr="00F74D58" w:rsidRDefault="00F74D58" w:rsidP="00F74D58">
      <w:pPr>
        <w:spacing w:after="0"/>
        <w:rPr>
          <w:lang w:val="en-US"/>
        </w:rPr>
      </w:pPr>
      <w:r w:rsidRPr="00F74D58">
        <w:rPr>
          <w:lang w:val="en-US"/>
        </w:rPr>
        <w:t>SCREENSHOT</w:t>
      </w:r>
      <w:r>
        <w:rPr>
          <w:lang w:val="en-US"/>
        </w:rPr>
        <w:t xml:space="preserve"> (with Day and time)</w:t>
      </w:r>
    </w:p>
    <w:p w14:paraId="6D0CD709" w14:textId="77777777" w:rsidR="00F74D58" w:rsidRPr="00F74D58" w:rsidRDefault="00F74D58" w:rsidP="00F74D58">
      <w:pPr>
        <w:spacing w:after="0"/>
        <w:rPr>
          <w:lang w:val="en-US"/>
        </w:rPr>
      </w:pPr>
    </w:p>
    <w:p w14:paraId="41AE3A83" w14:textId="6F98626F" w:rsidR="00D56CB5" w:rsidRDefault="00D56CB5" w:rsidP="00F74D5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lang w:val="en-US"/>
        </w:rPr>
      </w:pPr>
      <w:r>
        <w:rPr>
          <w:lang w:val="en-US"/>
        </w:rPr>
        <w:t>06/11/2020 – 08h30</w:t>
      </w:r>
    </w:p>
    <w:p w14:paraId="7FC0B19C" w14:textId="746E2C81" w:rsidR="00F74D58" w:rsidRPr="00F74D58" w:rsidRDefault="00D56CB5" w:rsidP="00F74D5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lang w:val="en-US"/>
        </w:rPr>
      </w:pPr>
      <w:r w:rsidRPr="00D56CB5">
        <w:rPr>
          <w:lang w:val="en-US"/>
        </w:rPr>
        <w:drawing>
          <wp:inline distT="0" distB="0" distL="0" distR="0" wp14:anchorId="5DEA9CA5" wp14:editId="0654333B">
            <wp:extent cx="5760720" cy="2280920"/>
            <wp:effectExtent l="0" t="0" r="0" b="5080"/>
            <wp:docPr id="1" name="Imag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280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6AAA21" w14:textId="77777777" w:rsidR="00F74D58" w:rsidRPr="00F74D58" w:rsidRDefault="00F74D58" w:rsidP="00F74D58">
      <w:pPr>
        <w:spacing w:after="0"/>
        <w:rPr>
          <w:lang w:val="en-US"/>
        </w:rPr>
      </w:pPr>
    </w:p>
    <w:p w14:paraId="75DACA97" w14:textId="659B0514" w:rsidR="00F74D58" w:rsidRPr="00F74D58" w:rsidRDefault="00F74D58" w:rsidP="007A7231">
      <w:pPr>
        <w:spacing w:after="0"/>
        <w:rPr>
          <w:lang w:val="en-US"/>
        </w:rPr>
      </w:pPr>
    </w:p>
    <w:p w14:paraId="1EBAC54F" w14:textId="6B216A7A" w:rsidR="00FC5C9B" w:rsidRPr="000C621B" w:rsidRDefault="00FC5C9B" w:rsidP="00FC5C9B">
      <w:pPr>
        <w:spacing w:after="0"/>
        <w:rPr>
          <w:b/>
          <w:sz w:val="28"/>
        </w:rPr>
      </w:pPr>
      <w:r w:rsidRPr="000C621B">
        <w:rPr>
          <w:b/>
          <w:sz w:val="28"/>
        </w:rPr>
        <w:lastRenderedPageBreak/>
        <w:t>SONARQUBE</w:t>
      </w:r>
    </w:p>
    <w:p w14:paraId="1B636769" w14:textId="05300C62" w:rsidR="00FC5C9B" w:rsidRPr="000C621B" w:rsidRDefault="00FC5C9B" w:rsidP="00FC5C9B">
      <w:pPr>
        <w:spacing w:after="0"/>
      </w:pPr>
      <w:r w:rsidRPr="000C621B">
        <w:t xml:space="preserve">GITHUB URL : </w:t>
      </w:r>
      <w:hyperlink r:id="rId10" w:history="1">
        <w:r w:rsidR="00CE1C18" w:rsidRPr="00AD0FBE">
          <w:rPr>
            <w:rStyle w:val="Lienhypertexte"/>
          </w:rPr>
          <w:t>https://github.com/githubantoine/IndiceFragiliteNumerique</w:t>
        </w:r>
      </w:hyperlink>
      <w:r w:rsidR="00CE1C18">
        <w:t xml:space="preserve"> </w:t>
      </w:r>
    </w:p>
    <w:p w14:paraId="071EC4C8" w14:textId="426FF171" w:rsidR="00F74D58" w:rsidRPr="000C621B" w:rsidRDefault="00F74D58" w:rsidP="007A7231">
      <w:pPr>
        <w:spacing w:after="0"/>
      </w:pPr>
    </w:p>
    <w:p w14:paraId="609738CD" w14:textId="246AEF55" w:rsidR="00F74D58" w:rsidRPr="000C621B" w:rsidRDefault="00F74D58" w:rsidP="007A7231">
      <w:pPr>
        <w:spacing w:after="0"/>
      </w:pPr>
    </w:p>
    <w:p w14:paraId="00A7679A" w14:textId="5623F98B" w:rsidR="005D6E3B" w:rsidRDefault="005D6E3B" w:rsidP="005D6E3B">
      <w:pPr>
        <w:spacing w:after="0"/>
        <w:rPr>
          <w:b/>
          <w:sz w:val="28"/>
        </w:rPr>
      </w:pPr>
      <w:r w:rsidRPr="007A7231">
        <w:rPr>
          <w:b/>
          <w:sz w:val="28"/>
        </w:rPr>
        <w:t xml:space="preserve">Conception </w:t>
      </w:r>
      <w:r>
        <w:rPr>
          <w:b/>
          <w:sz w:val="28"/>
        </w:rPr>
        <w:t>générale</w:t>
      </w:r>
      <w:r w:rsidR="009B27E9">
        <w:rPr>
          <w:b/>
          <w:sz w:val="28"/>
        </w:rPr>
        <w:t xml:space="preserve"> – General conception</w:t>
      </w:r>
    </w:p>
    <w:p w14:paraId="313E2A8E" w14:textId="77777777" w:rsidR="005D6E3B" w:rsidRDefault="005D6E3B" w:rsidP="005D6E3B">
      <w:pPr>
        <w:spacing w:after="0"/>
        <w:rPr>
          <w:b/>
          <w:sz w:val="28"/>
        </w:rPr>
      </w:pPr>
    </w:p>
    <w:p w14:paraId="43E15634" w14:textId="5AEC4AD3" w:rsidR="00751C4A" w:rsidRDefault="005D6E3B" w:rsidP="005D6E3B">
      <w:pPr>
        <w:spacing w:after="0"/>
      </w:pPr>
      <w:r>
        <w:t xml:space="preserve">Avez-vous réussi à </w:t>
      </w:r>
      <w:r w:rsidR="002D77A7">
        <w:t>finaliser</w:t>
      </w:r>
      <w:r>
        <w:t xml:space="preserve"> votre projet ? </w:t>
      </w:r>
      <w:r w:rsidR="009B27E9" w:rsidRPr="00741C8B">
        <w:rPr>
          <w:lang w:val="en-US"/>
        </w:rPr>
        <w:t>Did you manage to finish your project ?</w:t>
      </w:r>
      <w:r w:rsidR="00F74D58">
        <w:rPr>
          <w:lang w:val="en-US"/>
        </w:rPr>
        <w:t xml:space="preserve"> </w:t>
      </w:r>
      <w:r>
        <w:t xml:space="preserve">Oui </w:t>
      </w:r>
      <w:r w:rsidR="009B27E9">
        <w:t xml:space="preserve">Yes </w:t>
      </w:r>
      <w:r>
        <w:t>/ Non</w:t>
      </w:r>
      <w:r w:rsidR="009B27E9">
        <w:t xml:space="preserve"> No</w:t>
      </w:r>
    </w:p>
    <w:p w14:paraId="71F8E1AF" w14:textId="7FD48B00" w:rsidR="00751C4A" w:rsidRPr="00751C4A" w:rsidRDefault="00751C4A" w:rsidP="005D6E3B">
      <w:pPr>
        <w:spacing w:after="0"/>
        <w:rPr>
          <w:color w:val="2F5496" w:themeColor="accent5" w:themeShade="BF"/>
        </w:rPr>
      </w:pPr>
      <w:r w:rsidRPr="00751C4A">
        <w:rPr>
          <w:color w:val="2F5496" w:themeColor="accent5" w:themeShade="BF"/>
        </w:rPr>
        <w:t>Oui</w:t>
      </w:r>
    </w:p>
    <w:p w14:paraId="69D66CF2" w14:textId="77777777" w:rsidR="00751C4A" w:rsidRDefault="00751C4A" w:rsidP="005D6E3B">
      <w:pPr>
        <w:spacing w:after="0"/>
      </w:pPr>
    </w:p>
    <w:p w14:paraId="6523A568" w14:textId="1F67BD50" w:rsidR="005D6E3B" w:rsidRDefault="005D6E3B" w:rsidP="005D6E3B">
      <w:pPr>
        <w:spacing w:after="0"/>
      </w:pPr>
      <w:r>
        <w:t>Si non, pourquoi et quels éléments sont manquants ?</w:t>
      </w:r>
      <w:r w:rsidR="009B27E9">
        <w:t xml:space="preserve"> if not, </w:t>
      </w:r>
      <w:proofErr w:type="spellStart"/>
      <w:r w:rsidR="00741C8B">
        <w:t>why</w:t>
      </w:r>
      <w:proofErr w:type="spellEnd"/>
      <w:r w:rsidR="00741C8B">
        <w:t xml:space="preserve"> and </w:t>
      </w:r>
      <w:proofErr w:type="spellStart"/>
      <w:r w:rsidR="009B27E9">
        <w:t>what</w:t>
      </w:r>
      <w:proofErr w:type="spellEnd"/>
      <w:r w:rsidR="009B27E9">
        <w:t xml:space="preserve"> </w:t>
      </w:r>
      <w:proofErr w:type="spellStart"/>
      <w:r w:rsidR="009B27E9">
        <w:t>is</w:t>
      </w:r>
      <w:proofErr w:type="spellEnd"/>
      <w:r w:rsidR="009B27E9">
        <w:t xml:space="preserve"> </w:t>
      </w:r>
      <w:proofErr w:type="spellStart"/>
      <w:r w:rsidR="009B27E9">
        <w:t>missing</w:t>
      </w:r>
      <w:proofErr w:type="spellEnd"/>
      <w:r w:rsidR="009B27E9">
        <w:t> ?</w:t>
      </w:r>
    </w:p>
    <w:p w14:paraId="238D63FE" w14:textId="77777777" w:rsidR="005D6E3B" w:rsidRDefault="005D6E3B" w:rsidP="005D6E3B">
      <w:pPr>
        <w:spacing w:after="0"/>
      </w:pPr>
    </w:p>
    <w:p w14:paraId="7E461C1C" w14:textId="09CFE046" w:rsidR="005D6E3B" w:rsidRPr="0034285E" w:rsidRDefault="00557E0D" w:rsidP="005D6E3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  <w:r w:rsidRPr="00557E0D">
        <w:rPr>
          <w:color w:val="2F5496" w:themeColor="accent5" w:themeShade="BF"/>
        </w:rPr>
        <w:t>NA</w:t>
      </w:r>
    </w:p>
    <w:p w14:paraId="62B1674A" w14:textId="77777777" w:rsidR="005D6E3B" w:rsidRDefault="005D6E3B" w:rsidP="007A7231">
      <w:pPr>
        <w:spacing w:after="0"/>
        <w:rPr>
          <w:b/>
          <w:sz w:val="28"/>
        </w:rPr>
      </w:pPr>
    </w:p>
    <w:p w14:paraId="4AD46B4E" w14:textId="153ECE0E" w:rsidR="007A7231" w:rsidRPr="007A7231" w:rsidRDefault="007A7231" w:rsidP="007A7231">
      <w:pPr>
        <w:spacing w:after="0"/>
        <w:rPr>
          <w:b/>
          <w:sz w:val="28"/>
        </w:rPr>
      </w:pPr>
      <w:r w:rsidRPr="007A7231">
        <w:rPr>
          <w:b/>
          <w:sz w:val="28"/>
        </w:rPr>
        <w:t>Conception technique</w:t>
      </w:r>
      <w:r w:rsidR="009B27E9">
        <w:rPr>
          <w:b/>
          <w:sz w:val="28"/>
        </w:rPr>
        <w:t xml:space="preserve"> – </w:t>
      </w:r>
      <w:proofErr w:type="spellStart"/>
      <w:r w:rsidR="009B27E9">
        <w:rPr>
          <w:b/>
          <w:sz w:val="28"/>
        </w:rPr>
        <w:t>Technical</w:t>
      </w:r>
      <w:proofErr w:type="spellEnd"/>
      <w:r w:rsidR="009B27E9">
        <w:rPr>
          <w:b/>
          <w:sz w:val="28"/>
        </w:rPr>
        <w:t xml:space="preserve"> conception</w:t>
      </w:r>
    </w:p>
    <w:p w14:paraId="52257EFA" w14:textId="77777777" w:rsidR="007A7231" w:rsidRDefault="007A7231" w:rsidP="007A7231">
      <w:pPr>
        <w:spacing w:after="0"/>
      </w:pPr>
    </w:p>
    <w:p w14:paraId="03852F64" w14:textId="38D34C29" w:rsidR="007A7231" w:rsidRDefault="007A7231" w:rsidP="007A7231">
      <w:pPr>
        <w:spacing w:after="0"/>
      </w:pPr>
      <w:r>
        <w:t>Quel langage avez-vous choisi et pourquoi ?</w:t>
      </w:r>
      <w:r w:rsidR="009B27E9">
        <w:t xml:space="preserve"> </w:t>
      </w:r>
      <w:proofErr w:type="spellStart"/>
      <w:r w:rsidR="009B27E9">
        <w:t>which</w:t>
      </w:r>
      <w:proofErr w:type="spellEnd"/>
      <w:r w:rsidR="009B27E9">
        <w:t xml:space="preserve"> </w:t>
      </w:r>
      <w:proofErr w:type="spellStart"/>
      <w:r w:rsidR="009B27E9">
        <w:t>language</w:t>
      </w:r>
      <w:proofErr w:type="spellEnd"/>
      <w:r w:rsidR="009B27E9">
        <w:t xml:space="preserve"> </w:t>
      </w:r>
      <w:proofErr w:type="spellStart"/>
      <w:r w:rsidR="009B27E9">
        <w:t>did</w:t>
      </w:r>
      <w:proofErr w:type="spellEnd"/>
      <w:r w:rsidR="009B27E9">
        <w:t xml:space="preserve"> </w:t>
      </w:r>
      <w:proofErr w:type="spellStart"/>
      <w:r w:rsidR="009B27E9">
        <w:t>you</w:t>
      </w:r>
      <w:proofErr w:type="spellEnd"/>
      <w:r w:rsidR="009B27E9">
        <w:t xml:space="preserve"> use and </w:t>
      </w:r>
      <w:proofErr w:type="spellStart"/>
      <w:r w:rsidR="009B27E9">
        <w:t>why</w:t>
      </w:r>
      <w:proofErr w:type="spellEnd"/>
      <w:r w:rsidR="009B27E9">
        <w:t> ?</w:t>
      </w:r>
    </w:p>
    <w:p w14:paraId="2777B864" w14:textId="77777777" w:rsidR="007A7231" w:rsidRDefault="007A7231" w:rsidP="007A7231">
      <w:pPr>
        <w:spacing w:after="0"/>
      </w:pPr>
    </w:p>
    <w:p w14:paraId="1E6CE7FB" w14:textId="77777777" w:rsidR="00C92472" w:rsidRPr="00C92472" w:rsidRDefault="00C92472" w:rsidP="00C9247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  <w:r w:rsidRPr="00C92472">
        <w:rPr>
          <w:color w:val="2F5496" w:themeColor="accent5" w:themeShade="BF"/>
        </w:rPr>
        <w:t>Pour réaliser cette application nous avons choisi l’architecture technique suivante :</w:t>
      </w:r>
    </w:p>
    <w:p w14:paraId="1A5351CC" w14:textId="121624C2" w:rsidR="00C92472" w:rsidRPr="00C92472" w:rsidRDefault="00C92472" w:rsidP="00C9247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jc w:val="center"/>
        <w:rPr>
          <w:color w:val="2F5496" w:themeColor="accent5" w:themeShade="BF"/>
        </w:rPr>
      </w:pPr>
      <w:r>
        <w:object w:dxaOrig="7635" w:dyaOrig="5611" w14:anchorId="3CDDC6E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in;height:211.25pt" o:ole="">
            <v:imagedata r:id="rId11" o:title=""/>
          </v:shape>
          <o:OLEObject Type="Embed" ProgID="Visio.Drawing.15" ShapeID="_x0000_i1025" DrawAspect="Content" ObjectID="_1666109922" r:id="rId12"/>
        </w:object>
      </w:r>
    </w:p>
    <w:p w14:paraId="065073A3" w14:textId="64C8A2C3" w:rsidR="00C92472" w:rsidRPr="00C92472" w:rsidRDefault="00C92472" w:rsidP="00C9247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  <w:r w:rsidRPr="00C92472">
        <w:rPr>
          <w:color w:val="2F5496" w:themeColor="accent5" w:themeShade="BF"/>
        </w:rPr>
        <w:t xml:space="preserve">Le serveur Debian expose via Nginx un front end Angular et un back end .NET </w:t>
      </w:r>
      <w:proofErr w:type="spellStart"/>
      <w:r w:rsidRPr="00C92472">
        <w:rPr>
          <w:color w:val="2F5496" w:themeColor="accent5" w:themeShade="BF"/>
        </w:rPr>
        <w:t>Core</w:t>
      </w:r>
      <w:proofErr w:type="spellEnd"/>
      <w:r>
        <w:rPr>
          <w:color w:val="2F5496" w:themeColor="accent5" w:themeShade="BF"/>
        </w:rPr>
        <w:t xml:space="preserve"> 3.1</w:t>
      </w:r>
      <w:r w:rsidRPr="00C92472">
        <w:rPr>
          <w:color w:val="2F5496" w:themeColor="accent5" w:themeShade="BF"/>
        </w:rPr>
        <w:t>.</w:t>
      </w:r>
    </w:p>
    <w:p w14:paraId="23388EAC" w14:textId="5BA86C6E" w:rsidR="00C92472" w:rsidRPr="00C92472" w:rsidRDefault="00C92472" w:rsidP="00C9247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  <w:r w:rsidRPr="00C92472">
        <w:rPr>
          <w:color w:val="2F5496" w:themeColor="accent5" w:themeShade="BF"/>
        </w:rPr>
        <w:t xml:space="preserve">Le front end Angular </w:t>
      </w:r>
      <w:r>
        <w:rPr>
          <w:color w:val="2F5496" w:themeColor="accent5" w:themeShade="BF"/>
        </w:rPr>
        <w:t xml:space="preserve">10 </w:t>
      </w:r>
      <w:r w:rsidRPr="00C92472">
        <w:rPr>
          <w:color w:val="2F5496" w:themeColor="accent5" w:themeShade="BF"/>
        </w:rPr>
        <w:t xml:space="preserve">s’exécute sur le poste du client et appelle les API .NET </w:t>
      </w:r>
      <w:proofErr w:type="spellStart"/>
      <w:r w:rsidRPr="00C92472">
        <w:rPr>
          <w:color w:val="2F5496" w:themeColor="accent5" w:themeShade="BF"/>
        </w:rPr>
        <w:t>Core</w:t>
      </w:r>
      <w:proofErr w:type="spellEnd"/>
      <w:r w:rsidRPr="00C92472">
        <w:rPr>
          <w:color w:val="2F5496" w:themeColor="accent5" w:themeShade="BF"/>
        </w:rPr>
        <w:t xml:space="preserve"> du back end.</w:t>
      </w:r>
    </w:p>
    <w:p w14:paraId="6BDDA4A1" w14:textId="77777777" w:rsidR="00C92472" w:rsidRDefault="00C92472" w:rsidP="00C9247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</w:p>
    <w:p w14:paraId="091439E5" w14:textId="6D3E9F52" w:rsidR="00C92472" w:rsidRDefault="00C92472" w:rsidP="00C9247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  <w:r w:rsidRPr="00C92472">
        <w:rPr>
          <w:color w:val="2F5496" w:themeColor="accent5" w:themeShade="BF"/>
        </w:rPr>
        <w:t xml:space="preserve">La technologie Angular a été sélectionnée car elle permet via la compilation JavaScript </w:t>
      </w:r>
      <w:proofErr w:type="spellStart"/>
      <w:r w:rsidRPr="00C92472">
        <w:rPr>
          <w:color w:val="2F5496" w:themeColor="accent5" w:themeShade="BF"/>
        </w:rPr>
        <w:t>Webpack</w:t>
      </w:r>
      <w:proofErr w:type="spellEnd"/>
      <w:r w:rsidRPr="00C92472">
        <w:rPr>
          <w:color w:val="2F5496" w:themeColor="accent5" w:themeShade="BF"/>
        </w:rPr>
        <w:t xml:space="preserve"> de réduire sensiblement la taille du package envoyé sur le navigateur client.</w:t>
      </w:r>
    </w:p>
    <w:p w14:paraId="1672FDDC" w14:textId="0C8B7A47" w:rsidR="00C92472" w:rsidRPr="00C92472" w:rsidRDefault="00C92472" w:rsidP="00C9247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  <w:r w:rsidRPr="00751C4A">
        <w:rPr>
          <w:color w:val="2F5496" w:themeColor="accent5" w:themeShade="BF"/>
        </w:rPr>
        <w:t>L’application complète</w:t>
      </w:r>
      <w:r w:rsidR="00E419F5">
        <w:rPr>
          <w:color w:val="2F5496" w:themeColor="accent5" w:themeShade="BF"/>
        </w:rPr>
        <w:t xml:space="preserve"> chargée sur le navigateur client</w:t>
      </w:r>
      <w:r w:rsidRPr="00751C4A">
        <w:rPr>
          <w:color w:val="2F5496" w:themeColor="accent5" w:themeShade="BF"/>
        </w:rPr>
        <w:t xml:space="preserve"> pèse</w:t>
      </w:r>
      <w:r w:rsidR="00E419F5">
        <w:rPr>
          <w:color w:val="2F5496" w:themeColor="accent5" w:themeShade="BF"/>
        </w:rPr>
        <w:t xml:space="preserve"> 295</w:t>
      </w:r>
      <w:r w:rsidRPr="00751C4A">
        <w:rPr>
          <w:color w:val="2F5496" w:themeColor="accent5" w:themeShade="BF"/>
        </w:rPr>
        <w:t xml:space="preserve"> ko</w:t>
      </w:r>
    </w:p>
    <w:p w14:paraId="25282DF8" w14:textId="77777777" w:rsidR="00C92472" w:rsidRDefault="00C92472" w:rsidP="00C9247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</w:p>
    <w:p w14:paraId="1A6D7CB4" w14:textId="310197C5" w:rsidR="00C92472" w:rsidRDefault="00C92472" w:rsidP="00C9247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  <w:r w:rsidRPr="00C92472">
        <w:rPr>
          <w:color w:val="2F5496" w:themeColor="accent5" w:themeShade="BF"/>
        </w:rPr>
        <w:t>De plus, dans cette architecture tous les appels API sont maitrisés ce qui permet de réduire le nombre de requêtes HTTP et le poids des données ramenées par chaque appel.</w:t>
      </w:r>
    </w:p>
    <w:p w14:paraId="4F7886AE" w14:textId="77777777" w:rsidR="00C92472" w:rsidRDefault="00C92472" w:rsidP="007A723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</w:p>
    <w:p w14:paraId="7FE64A95" w14:textId="11828CF9" w:rsidR="007A7231" w:rsidRPr="00751C4A" w:rsidRDefault="00C92472" w:rsidP="007A723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  <w:r>
        <w:rPr>
          <w:color w:val="2F5496" w:themeColor="accent5" w:themeShade="BF"/>
        </w:rPr>
        <w:t>Enfin</w:t>
      </w:r>
      <w:r w:rsidR="00751C4A" w:rsidRPr="00751C4A">
        <w:rPr>
          <w:color w:val="2F5496" w:themeColor="accent5" w:themeShade="BF"/>
        </w:rPr>
        <w:t xml:space="preserve"> cette stack technologique </w:t>
      </w:r>
      <w:r>
        <w:rPr>
          <w:color w:val="2F5496" w:themeColor="accent5" w:themeShade="BF"/>
        </w:rPr>
        <w:t>est</w:t>
      </w:r>
      <w:r w:rsidR="00751C4A" w:rsidRPr="00751C4A">
        <w:rPr>
          <w:color w:val="2F5496" w:themeColor="accent5" w:themeShade="BF"/>
        </w:rPr>
        <w:t xml:space="preserve"> mature et robuste </w:t>
      </w:r>
      <w:r>
        <w:rPr>
          <w:color w:val="2F5496" w:themeColor="accent5" w:themeShade="BF"/>
        </w:rPr>
        <w:t>et nous avons</w:t>
      </w:r>
      <w:r w:rsidR="00751C4A" w:rsidRPr="00751C4A">
        <w:rPr>
          <w:color w:val="2F5496" w:themeColor="accent5" w:themeShade="BF"/>
        </w:rPr>
        <w:t xml:space="preserve"> pu </w:t>
      </w:r>
      <w:r>
        <w:rPr>
          <w:color w:val="2F5496" w:themeColor="accent5" w:themeShade="BF"/>
        </w:rPr>
        <w:t>l’</w:t>
      </w:r>
      <w:r w:rsidR="00751C4A" w:rsidRPr="00751C4A">
        <w:rPr>
          <w:color w:val="2F5496" w:themeColor="accent5" w:themeShade="BF"/>
        </w:rPr>
        <w:t xml:space="preserve">éprouver dans des contextes clients contraint. </w:t>
      </w:r>
    </w:p>
    <w:p w14:paraId="40C841B8" w14:textId="5866DB5C" w:rsidR="007A7231" w:rsidRDefault="007A7231" w:rsidP="007A7231">
      <w:pPr>
        <w:spacing w:after="0"/>
      </w:pPr>
    </w:p>
    <w:p w14:paraId="5D8E18F7" w14:textId="6607DEDE" w:rsidR="007A7231" w:rsidRPr="00FC5C9B" w:rsidRDefault="007A7231" w:rsidP="00275A75">
      <w:pPr>
        <w:rPr>
          <w:lang w:val="en-US"/>
        </w:rPr>
      </w:pPr>
      <w:r>
        <w:lastRenderedPageBreak/>
        <w:t xml:space="preserve">Comment avez-vous optimisé vos requêtes ? </w:t>
      </w:r>
      <w:r w:rsidR="009B27E9" w:rsidRPr="00FC5C9B">
        <w:rPr>
          <w:lang w:val="en-US"/>
        </w:rPr>
        <w:t>How did you optimize the query ?</w:t>
      </w:r>
    </w:p>
    <w:p w14:paraId="2F60B5DD" w14:textId="77777777" w:rsidR="007A7231" w:rsidRPr="00FC5C9B" w:rsidRDefault="007A7231" w:rsidP="007A7231">
      <w:pPr>
        <w:spacing w:after="0"/>
        <w:rPr>
          <w:lang w:val="en-US"/>
        </w:rPr>
      </w:pPr>
    </w:p>
    <w:p w14:paraId="2C2DBBF9" w14:textId="1F56AF03" w:rsidR="007A7231" w:rsidRDefault="00CC2FD7" w:rsidP="007A723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  <w:r w:rsidRPr="00CC2FD7">
        <w:rPr>
          <w:color w:val="2F5496" w:themeColor="accent5" w:themeShade="BF"/>
        </w:rPr>
        <w:t xml:space="preserve">Les requêtes entre le client et le serveur ont été fortement </w:t>
      </w:r>
      <w:r w:rsidR="00E76BF2">
        <w:rPr>
          <w:color w:val="2F5496" w:themeColor="accent5" w:themeShade="BF"/>
        </w:rPr>
        <w:t xml:space="preserve">optimisées </w:t>
      </w:r>
      <w:r w:rsidRPr="00CC2FD7">
        <w:rPr>
          <w:color w:val="2F5496" w:themeColor="accent5" w:themeShade="BF"/>
        </w:rPr>
        <w:t>en suivant 2</w:t>
      </w:r>
      <w:r>
        <w:rPr>
          <w:color w:val="2F5496" w:themeColor="accent5" w:themeShade="BF"/>
        </w:rPr>
        <w:t xml:space="preserve"> axes de travail : La limitation du nombre de requêtes et </w:t>
      </w:r>
      <w:r w:rsidR="00E76BF2">
        <w:rPr>
          <w:color w:val="2F5496" w:themeColor="accent5" w:themeShade="BF"/>
        </w:rPr>
        <w:t xml:space="preserve">la limitation </w:t>
      </w:r>
      <w:r>
        <w:rPr>
          <w:color w:val="2F5496" w:themeColor="accent5" w:themeShade="BF"/>
        </w:rPr>
        <w:t>du volume de chaque requête.</w:t>
      </w:r>
    </w:p>
    <w:p w14:paraId="107E495A" w14:textId="68C86E1B" w:rsidR="00CC2FD7" w:rsidRDefault="00CC2FD7" w:rsidP="007A723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</w:p>
    <w:p w14:paraId="41E764C6" w14:textId="22D61C2B" w:rsidR="00CC2FD7" w:rsidRDefault="00CC2FD7" w:rsidP="007A723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  <w:r>
        <w:rPr>
          <w:color w:val="2F5496" w:themeColor="accent5" w:themeShade="BF"/>
        </w:rPr>
        <w:t xml:space="preserve">Ce </w:t>
      </w:r>
      <w:r w:rsidR="00E76BF2">
        <w:rPr>
          <w:color w:val="2F5496" w:themeColor="accent5" w:themeShade="BF"/>
        </w:rPr>
        <w:t>travail</w:t>
      </w:r>
      <w:r>
        <w:rPr>
          <w:color w:val="2F5496" w:themeColor="accent5" w:themeShade="BF"/>
        </w:rPr>
        <w:t xml:space="preserve"> d’analyse a notamment été poussé sur les 4 liste de filtrage et de sélection : Région, Département, Intercommunalité, Commune. </w:t>
      </w:r>
    </w:p>
    <w:p w14:paraId="6C34F053" w14:textId="4EAAAAE1" w:rsidR="00CC2FD7" w:rsidRDefault="00CC2FD7" w:rsidP="007A723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  <w:r>
        <w:rPr>
          <w:color w:val="2F5496" w:themeColor="accent5" w:themeShade="BF"/>
        </w:rPr>
        <w:t>En effet, les deux premières liste</w:t>
      </w:r>
      <w:r w:rsidR="00E76BF2">
        <w:rPr>
          <w:color w:val="2F5496" w:themeColor="accent5" w:themeShade="BF"/>
        </w:rPr>
        <w:t>s</w:t>
      </w:r>
      <w:r>
        <w:rPr>
          <w:color w:val="2F5496" w:themeColor="accent5" w:themeShade="BF"/>
        </w:rPr>
        <w:t xml:space="preserve"> ayant un nombre d’éléments restreint on récupère auprès de l’API le contenu des listes à l’ouverture de l’application. On limite ainsi le nombre de requêtes. </w:t>
      </w:r>
    </w:p>
    <w:p w14:paraId="78F60B12" w14:textId="6DA7F262" w:rsidR="00CC2FD7" w:rsidRDefault="00CC2FD7" w:rsidP="007A723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  <w:r>
        <w:rPr>
          <w:color w:val="2F5496" w:themeColor="accent5" w:themeShade="BF"/>
        </w:rPr>
        <w:t>Pour les deux autres le nombre d’éléments étant important il n’est pas pertinent de tout récupérer à l’ouverture de l’application, la recherche est donc réalisée à la saisie clavier de l’utilisateur, on limite ainsi le volume de données remontées.</w:t>
      </w:r>
      <w:r w:rsidR="006524A7">
        <w:rPr>
          <w:color w:val="2F5496" w:themeColor="accent5" w:themeShade="BF"/>
        </w:rPr>
        <w:t xml:space="preserve"> Pour ne pas avoir un trop grand nombre de requêtes la recherche est réalisé</w:t>
      </w:r>
      <w:r w:rsidR="00E76BF2">
        <w:rPr>
          <w:color w:val="2F5496" w:themeColor="accent5" w:themeShade="BF"/>
        </w:rPr>
        <w:t>e</w:t>
      </w:r>
      <w:r w:rsidR="006524A7">
        <w:rPr>
          <w:color w:val="2F5496" w:themeColor="accent5" w:themeShade="BF"/>
        </w:rPr>
        <w:t xml:space="preserve"> après la saisie de 3 caractères et après un timeout.</w:t>
      </w:r>
    </w:p>
    <w:p w14:paraId="6E30FF8B" w14:textId="77777777" w:rsidR="00CC2FD7" w:rsidRDefault="00CC2FD7" w:rsidP="007A723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</w:p>
    <w:p w14:paraId="7E66C100" w14:textId="77320467" w:rsidR="007A7231" w:rsidRPr="00CC2FD7" w:rsidRDefault="00CC2FD7" w:rsidP="007A723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</w:pPr>
      <w:r>
        <w:rPr>
          <w:color w:val="2F5496" w:themeColor="accent5" w:themeShade="BF"/>
        </w:rPr>
        <w:t>Enfin, l</w:t>
      </w:r>
      <w:r w:rsidR="00D04F9A">
        <w:rPr>
          <w:color w:val="2F5496" w:themeColor="accent5" w:themeShade="BF"/>
        </w:rPr>
        <w:t>a</w:t>
      </w:r>
      <w:r>
        <w:rPr>
          <w:color w:val="2F5496" w:themeColor="accent5" w:themeShade="BF"/>
        </w:rPr>
        <w:t xml:space="preserve"> dernière recherche réalisée</w:t>
      </w:r>
      <w:r w:rsidR="00E76BF2">
        <w:rPr>
          <w:color w:val="2F5496" w:themeColor="accent5" w:themeShade="BF"/>
        </w:rPr>
        <w:t>s</w:t>
      </w:r>
      <w:r>
        <w:rPr>
          <w:color w:val="2F5496" w:themeColor="accent5" w:themeShade="BF"/>
        </w:rPr>
        <w:t xml:space="preserve"> par l’utilisateur </w:t>
      </w:r>
      <w:r w:rsidR="00E76BF2">
        <w:rPr>
          <w:color w:val="2F5496" w:themeColor="accent5" w:themeShade="BF"/>
        </w:rPr>
        <w:t>sont</w:t>
      </w:r>
      <w:r>
        <w:rPr>
          <w:color w:val="2F5496" w:themeColor="accent5" w:themeShade="BF"/>
        </w:rPr>
        <w:t xml:space="preserve"> stockée</w:t>
      </w:r>
      <w:r w:rsidR="00E76BF2">
        <w:rPr>
          <w:color w:val="2F5496" w:themeColor="accent5" w:themeShade="BF"/>
        </w:rPr>
        <w:t>s</w:t>
      </w:r>
      <w:r>
        <w:rPr>
          <w:color w:val="2F5496" w:themeColor="accent5" w:themeShade="BF"/>
        </w:rPr>
        <w:t xml:space="preserve"> dans le </w:t>
      </w:r>
      <w:proofErr w:type="spellStart"/>
      <w:r>
        <w:rPr>
          <w:color w:val="2F5496" w:themeColor="accent5" w:themeShade="BF"/>
        </w:rPr>
        <w:t>LocalStorage</w:t>
      </w:r>
      <w:proofErr w:type="spellEnd"/>
      <w:r>
        <w:rPr>
          <w:color w:val="2F5496" w:themeColor="accent5" w:themeShade="BF"/>
        </w:rPr>
        <w:t xml:space="preserve"> du navigateur. Ainsi, à sa reconnexion on recharge les données à partir du </w:t>
      </w:r>
      <w:proofErr w:type="spellStart"/>
      <w:r>
        <w:rPr>
          <w:color w:val="2F5496" w:themeColor="accent5" w:themeShade="BF"/>
        </w:rPr>
        <w:t>LocalStorage</w:t>
      </w:r>
      <w:proofErr w:type="spellEnd"/>
      <w:r>
        <w:rPr>
          <w:color w:val="2F5496" w:themeColor="accent5" w:themeShade="BF"/>
        </w:rPr>
        <w:t xml:space="preserve"> sans refaire d’appel API.</w:t>
      </w:r>
    </w:p>
    <w:p w14:paraId="470729B7" w14:textId="77777777" w:rsidR="007A7231" w:rsidRPr="00CC2FD7" w:rsidRDefault="007A7231" w:rsidP="007A7231">
      <w:pPr>
        <w:spacing w:after="0"/>
      </w:pPr>
    </w:p>
    <w:p w14:paraId="78D8301D" w14:textId="38D1A016" w:rsidR="007A7231" w:rsidRPr="007A7231" w:rsidRDefault="007A7231" w:rsidP="007A7231">
      <w:pPr>
        <w:spacing w:after="0"/>
        <w:rPr>
          <w:b/>
          <w:sz w:val="28"/>
        </w:rPr>
      </w:pPr>
      <w:r w:rsidRPr="007A7231">
        <w:rPr>
          <w:b/>
          <w:sz w:val="28"/>
        </w:rPr>
        <w:t xml:space="preserve">Conception </w:t>
      </w:r>
      <w:r>
        <w:rPr>
          <w:b/>
          <w:sz w:val="28"/>
        </w:rPr>
        <w:t>fonctionnelle</w:t>
      </w:r>
      <w:r w:rsidR="009B27E9">
        <w:rPr>
          <w:b/>
          <w:sz w:val="28"/>
        </w:rPr>
        <w:t xml:space="preserve"> – </w:t>
      </w:r>
      <w:proofErr w:type="spellStart"/>
      <w:r w:rsidR="009B27E9">
        <w:rPr>
          <w:b/>
          <w:sz w:val="28"/>
        </w:rPr>
        <w:t>Functional</w:t>
      </w:r>
      <w:proofErr w:type="spellEnd"/>
      <w:r w:rsidR="009B27E9">
        <w:rPr>
          <w:b/>
          <w:sz w:val="28"/>
        </w:rPr>
        <w:t xml:space="preserve"> conception</w:t>
      </w:r>
    </w:p>
    <w:p w14:paraId="18BAB230" w14:textId="77777777" w:rsidR="007A7231" w:rsidRPr="007A7231" w:rsidRDefault="007A7231" w:rsidP="007A7231">
      <w:pPr>
        <w:spacing w:after="0"/>
      </w:pPr>
    </w:p>
    <w:p w14:paraId="7C6EEB9F" w14:textId="1963DF0F" w:rsidR="009B27E9" w:rsidRDefault="007A7231" w:rsidP="009B27E9">
      <w:pPr>
        <w:spacing w:after="0"/>
        <w:rPr>
          <w:lang w:val="en-US"/>
        </w:rPr>
      </w:pPr>
      <w:r>
        <w:t xml:space="preserve">Avez-vous </w:t>
      </w:r>
      <w:r w:rsidR="005D6E3B">
        <w:t xml:space="preserve">choisi d’utiliser un outil de représentation graphique ? </w:t>
      </w:r>
      <w:r w:rsidR="009B27E9" w:rsidRPr="00751C4A">
        <w:rPr>
          <w:lang w:val="en-US"/>
        </w:rPr>
        <w:t>Did you</w:t>
      </w:r>
      <w:r w:rsidR="00741C8B" w:rsidRPr="00751C4A">
        <w:rPr>
          <w:lang w:val="en-US"/>
        </w:rPr>
        <w:t xml:space="preserve"> us a graphical representation ?</w:t>
      </w:r>
      <w:r w:rsidR="00F74D58" w:rsidRPr="00751C4A">
        <w:rPr>
          <w:lang w:val="en-US"/>
        </w:rPr>
        <w:t xml:space="preserve"> </w:t>
      </w:r>
      <w:proofErr w:type="spellStart"/>
      <w:r w:rsidR="009B27E9" w:rsidRPr="00751C4A">
        <w:rPr>
          <w:lang w:val="en-US"/>
        </w:rPr>
        <w:t>Oui</w:t>
      </w:r>
      <w:proofErr w:type="spellEnd"/>
      <w:r w:rsidR="009B27E9" w:rsidRPr="00751C4A">
        <w:rPr>
          <w:lang w:val="en-US"/>
        </w:rPr>
        <w:t xml:space="preserve"> Yes / Non No</w:t>
      </w:r>
    </w:p>
    <w:p w14:paraId="154E6CF1" w14:textId="5A54FCED" w:rsidR="00557E0D" w:rsidRPr="00557E0D" w:rsidRDefault="00557E0D" w:rsidP="007A7231">
      <w:pPr>
        <w:spacing w:after="0"/>
        <w:rPr>
          <w:color w:val="2F5496" w:themeColor="accent5" w:themeShade="BF"/>
          <w:lang w:val="en-US"/>
        </w:rPr>
      </w:pPr>
      <w:proofErr w:type="spellStart"/>
      <w:r w:rsidRPr="00557E0D">
        <w:rPr>
          <w:color w:val="2F5496" w:themeColor="accent5" w:themeShade="BF"/>
          <w:lang w:val="en-US"/>
        </w:rPr>
        <w:t>Oui</w:t>
      </w:r>
      <w:proofErr w:type="spellEnd"/>
    </w:p>
    <w:p w14:paraId="691EA636" w14:textId="77777777" w:rsidR="00557E0D" w:rsidRPr="00751C4A" w:rsidRDefault="00557E0D" w:rsidP="007A7231">
      <w:pPr>
        <w:spacing w:after="0"/>
        <w:rPr>
          <w:lang w:val="en-US"/>
        </w:rPr>
      </w:pPr>
    </w:p>
    <w:p w14:paraId="3B12345D" w14:textId="3E267E99" w:rsidR="005D6E3B" w:rsidRPr="00557E0D" w:rsidRDefault="005D6E3B" w:rsidP="007A7231">
      <w:pPr>
        <w:spacing w:after="0"/>
      </w:pPr>
      <w:r w:rsidRPr="00557E0D">
        <w:t>Si oui pourquoi ?</w:t>
      </w:r>
      <w:r w:rsidR="009B27E9" w:rsidRPr="00557E0D">
        <w:t xml:space="preserve"> if </w:t>
      </w:r>
      <w:r w:rsidR="00741C8B" w:rsidRPr="00557E0D">
        <w:t>yes</w:t>
      </w:r>
      <w:r w:rsidR="009B27E9" w:rsidRPr="00557E0D">
        <w:t xml:space="preserve">, </w:t>
      </w:r>
      <w:proofErr w:type="spellStart"/>
      <w:r w:rsidR="009B27E9" w:rsidRPr="00557E0D">
        <w:t>why</w:t>
      </w:r>
      <w:proofErr w:type="spellEnd"/>
      <w:r w:rsidR="009B27E9" w:rsidRPr="00557E0D">
        <w:t> ?</w:t>
      </w:r>
    </w:p>
    <w:p w14:paraId="446FB99D" w14:textId="77777777" w:rsidR="005D6E3B" w:rsidRPr="00557E0D" w:rsidRDefault="005D6E3B" w:rsidP="007A7231">
      <w:pPr>
        <w:spacing w:after="0"/>
      </w:pPr>
    </w:p>
    <w:p w14:paraId="16E3095D" w14:textId="76E01207" w:rsidR="005D6E3B" w:rsidRDefault="0034285E" w:rsidP="002362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  <w:r>
        <w:rPr>
          <w:color w:val="2F5496" w:themeColor="accent5" w:themeShade="BF"/>
        </w:rPr>
        <w:t xml:space="preserve">Nous avons fait le choix d’intégrer un outil de représentation graphique qui présente un intérêt fort pour visualiser le niveau de fragilité numérique d’une commune vis-à-vis des communes qui l’entoure. </w:t>
      </w:r>
    </w:p>
    <w:p w14:paraId="0D2096D3" w14:textId="3F141B24" w:rsidR="006524A7" w:rsidRDefault="006524A7" w:rsidP="002362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  <w:r>
        <w:rPr>
          <w:color w:val="2F5496" w:themeColor="accent5" w:themeShade="BF"/>
        </w:rPr>
        <w:t>La frugalité des fonctionnalités étant un axe fort de l’écoconception nous avons fait le choix de conserver celle-ci car elle présente un intérêt fort pour l’application.</w:t>
      </w:r>
    </w:p>
    <w:p w14:paraId="1EEB032A" w14:textId="77777777" w:rsidR="005D6E3B" w:rsidRPr="00557E0D" w:rsidRDefault="005D6E3B" w:rsidP="007A7231">
      <w:pPr>
        <w:spacing w:after="0"/>
      </w:pPr>
    </w:p>
    <w:p w14:paraId="38E51596" w14:textId="2DCB6775" w:rsidR="005D6E3B" w:rsidRDefault="005D6E3B" w:rsidP="007A7231">
      <w:pPr>
        <w:spacing w:after="0"/>
      </w:pPr>
      <w:r>
        <w:t>Si non pourquoi ?</w:t>
      </w:r>
      <w:r w:rsidR="009B27E9">
        <w:t xml:space="preserve"> if not </w:t>
      </w:r>
      <w:proofErr w:type="spellStart"/>
      <w:r w:rsidR="009B27E9">
        <w:t>Why</w:t>
      </w:r>
      <w:proofErr w:type="spellEnd"/>
      <w:r w:rsidR="009B27E9">
        <w:t> ?</w:t>
      </w:r>
    </w:p>
    <w:p w14:paraId="4779DF3A" w14:textId="77777777" w:rsidR="007A7231" w:rsidRDefault="007A7231" w:rsidP="007A7231">
      <w:pPr>
        <w:spacing w:after="0"/>
      </w:pPr>
    </w:p>
    <w:p w14:paraId="36629E3D" w14:textId="7577A3B2" w:rsidR="005D6E3B" w:rsidRDefault="00557E0D" w:rsidP="005D6E3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</w:pPr>
      <w:r w:rsidRPr="00557E0D">
        <w:rPr>
          <w:color w:val="2F5496" w:themeColor="accent5" w:themeShade="BF"/>
        </w:rPr>
        <w:t>NA</w:t>
      </w:r>
    </w:p>
    <w:p w14:paraId="005D674D" w14:textId="77777777" w:rsidR="005D6E3B" w:rsidRDefault="005D6E3B" w:rsidP="007A7231">
      <w:pPr>
        <w:spacing w:after="0"/>
      </w:pPr>
    </w:p>
    <w:p w14:paraId="28B72DD0" w14:textId="77777777" w:rsidR="006524A7" w:rsidRDefault="006524A7" w:rsidP="009B27E9">
      <w:pPr>
        <w:spacing w:after="0"/>
        <w:rPr>
          <w:b/>
          <w:sz w:val="28"/>
        </w:rPr>
      </w:pPr>
    </w:p>
    <w:p w14:paraId="4887A23D" w14:textId="77777777" w:rsidR="006524A7" w:rsidRDefault="006524A7">
      <w:pPr>
        <w:rPr>
          <w:b/>
          <w:sz w:val="28"/>
        </w:rPr>
      </w:pPr>
      <w:r>
        <w:rPr>
          <w:b/>
          <w:sz w:val="28"/>
        </w:rPr>
        <w:br w:type="page"/>
      </w:r>
    </w:p>
    <w:p w14:paraId="0BEE2FBA" w14:textId="72ACAD53" w:rsidR="009B27E9" w:rsidRPr="007A7231" w:rsidRDefault="009B27E9" w:rsidP="009B27E9">
      <w:pPr>
        <w:spacing w:after="0"/>
        <w:rPr>
          <w:b/>
          <w:sz w:val="28"/>
        </w:rPr>
      </w:pPr>
      <w:r>
        <w:rPr>
          <w:b/>
          <w:sz w:val="28"/>
        </w:rPr>
        <w:lastRenderedPageBreak/>
        <w:t>Design</w:t>
      </w:r>
    </w:p>
    <w:p w14:paraId="4BA99975" w14:textId="77777777" w:rsidR="009B27E9" w:rsidRDefault="009B27E9" w:rsidP="009B27E9">
      <w:pPr>
        <w:spacing w:after="0"/>
      </w:pPr>
    </w:p>
    <w:p w14:paraId="447101C2" w14:textId="275932FA" w:rsidR="009B27E9" w:rsidRDefault="009B27E9" w:rsidP="009B27E9">
      <w:r>
        <w:t xml:space="preserve">Expliquez en quelques mots les choix réalisés au niveau du design du site? </w:t>
      </w:r>
      <w:proofErr w:type="spellStart"/>
      <w:r>
        <w:t>Explain</w:t>
      </w:r>
      <w:proofErr w:type="spellEnd"/>
      <w:r>
        <w:t xml:space="preserve"> </w:t>
      </w:r>
      <w:proofErr w:type="spellStart"/>
      <w:r>
        <w:t>your</w:t>
      </w:r>
      <w:proofErr w:type="spellEnd"/>
      <w:r>
        <w:t xml:space="preserve"> design </w:t>
      </w:r>
      <w:proofErr w:type="spellStart"/>
      <w:r>
        <w:t>choices</w:t>
      </w:r>
      <w:proofErr w:type="spellEnd"/>
      <w:r>
        <w:t> ?</w:t>
      </w:r>
    </w:p>
    <w:p w14:paraId="3E5D4AAA" w14:textId="77777777" w:rsidR="009B27E9" w:rsidRDefault="009B27E9" w:rsidP="009B27E9">
      <w:pPr>
        <w:spacing w:after="0"/>
      </w:pPr>
    </w:p>
    <w:p w14:paraId="34AB6A6F" w14:textId="77777777" w:rsidR="00721CC0" w:rsidRPr="00721CC0" w:rsidRDefault="00721CC0" w:rsidP="00721CC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  <w:r w:rsidRPr="00721CC0">
        <w:rPr>
          <w:color w:val="2F5496" w:themeColor="accent5" w:themeShade="BF"/>
        </w:rPr>
        <w:t>Aux couleurs du nouveau logo de l’INR, le design du site se veut simple et moderne.</w:t>
      </w:r>
    </w:p>
    <w:p w14:paraId="2F1EED9B" w14:textId="77777777" w:rsidR="00721CC0" w:rsidRPr="00721CC0" w:rsidRDefault="00721CC0" w:rsidP="00721CC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</w:p>
    <w:p w14:paraId="508E1F83" w14:textId="77777777" w:rsidR="00721CC0" w:rsidRPr="00721CC0" w:rsidRDefault="00721CC0" w:rsidP="00721CC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  <w:r w:rsidRPr="00721CC0">
        <w:rPr>
          <w:color w:val="2F5496" w:themeColor="accent5" w:themeShade="BF"/>
        </w:rPr>
        <w:t xml:space="preserve">En tant qu’outil numérique détectant les situations d’exclusions numériques sur le territoire, il était primordial de développer un design garantissant la facilité d’utilisation et l’accessibilité. </w:t>
      </w:r>
    </w:p>
    <w:p w14:paraId="775BB403" w14:textId="77777777" w:rsidR="00721CC0" w:rsidRPr="00721CC0" w:rsidRDefault="00721CC0" w:rsidP="00721CC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</w:p>
    <w:p w14:paraId="258A821B" w14:textId="51EA4B5F" w:rsidR="00721CC0" w:rsidRPr="00721CC0" w:rsidRDefault="00721CC0" w:rsidP="00721CC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  <w:r w:rsidRPr="00721CC0">
        <w:rPr>
          <w:color w:val="2F5496" w:themeColor="accent5" w:themeShade="BF"/>
        </w:rPr>
        <w:t>1 - Garantir la facilité d’utilisation</w:t>
      </w:r>
    </w:p>
    <w:p w14:paraId="5F7D759D" w14:textId="723EC44E" w:rsidR="00721CC0" w:rsidRPr="00721CC0" w:rsidRDefault="00721CC0" w:rsidP="00721CC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  <w:r w:rsidRPr="00721CC0">
        <w:rPr>
          <w:color w:val="2F5496" w:themeColor="accent5" w:themeShade="BF"/>
        </w:rPr>
        <w:t>- En conservant uniquement les quatre champs de filtrage utiles pour comparer l’indice de fragilité d’une commune par rapport au département et à la région auxquels elle appartient</w:t>
      </w:r>
    </w:p>
    <w:p w14:paraId="59CD6E4B" w14:textId="77777777" w:rsidR="00721CC0" w:rsidRPr="00721CC0" w:rsidRDefault="00721CC0" w:rsidP="00721CC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  <w:r w:rsidRPr="00721CC0">
        <w:rPr>
          <w:color w:val="2F5496" w:themeColor="accent5" w:themeShade="BF"/>
        </w:rPr>
        <w:t>- En donnant la possibilité de choisir une commune par deux moyens : filtrage grâce aux listes déroulantes ou navigation sur la carte</w:t>
      </w:r>
    </w:p>
    <w:p w14:paraId="501E1D06" w14:textId="45CFCA40" w:rsidR="00721CC0" w:rsidRPr="00721CC0" w:rsidRDefault="00721CC0" w:rsidP="00721CC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  <w:r w:rsidRPr="00721CC0">
        <w:rPr>
          <w:color w:val="2F5496" w:themeColor="accent5" w:themeShade="BF"/>
        </w:rPr>
        <w:t xml:space="preserve">- En interprétant les indices de fragilité par une donnée chiffrée et un code couleur gradient. </w:t>
      </w:r>
    </w:p>
    <w:p w14:paraId="40ED473A" w14:textId="77777777" w:rsidR="00721CC0" w:rsidRPr="00721CC0" w:rsidRDefault="00721CC0" w:rsidP="00721CC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</w:p>
    <w:p w14:paraId="470288A0" w14:textId="4F8EC6A6" w:rsidR="00721CC0" w:rsidRPr="00721CC0" w:rsidRDefault="00721CC0" w:rsidP="00721CC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  <w:r w:rsidRPr="00721CC0">
        <w:rPr>
          <w:color w:val="2F5496" w:themeColor="accent5" w:themeShade="BF"/>
        </w:rPr>
        <w:t xml:space="preserve">2 - Garantir l’accessibilité </w:t>
      </w:r>
    </w:p>
    <w:p w14:paraId="1C0637C6" w14:textId="47403452" w:rsidR="009B27E9" w:rsidRPr="00721CC0" w:rsidRDefault="00721CC0" w:rsidP="00721CC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  <w:r w:rsidRPr="00721CC0">
        <w:rPr>
          <w:color w:val="2F5496" w:themeColor="accent5" w:themeShade="BF"/>
        </w:rPr>
        <w:t>Dans le respect des directives WCAG 2.0 ; et plus particulièrement au niveau des contrastes (paragraphe 1.4.4) et de la présentation visuelle (1.4.8).</w:t>
      </w:r>
    </w:p>
    <w:p w14:paraId="67886BAC" w14:textId="77777777" w:rsidR="006524A7" w:rsidRDefault="006524A7" w:rsidP="009B27E9">
      <w:pPr>
        <w:spacing w:after="0"/>
        <w:rPr>
          <w:b/>
          <w:sz w:val="28"/>
        </w:rPr>
      </w:pPr>
    </w:p>
    <w:p w14:paraId="15B5EEA0" w14:textId="7C586E32" w:rsidR="009B27E9" w:rsidRPr="007A7231" w:rsidRDefault="009B27E9" w:rsidP="009B27E9">
      <w:pPr>
        <w:spacing w:after="0"/>
        <w:rPr>
          <w:b/>
          <w:sz w:val="28"/>
        </w:rPr>
      </w:pPr>
      <w:r>
        <w:rPr>
          <w:b/>
          <w:sz w:val="28"/>
        </w:rPr>
        <w:t>Accessibilité</w:t>
      </w:r>
    </w:p>
    <w:p w14:paraId="7F902A31" w14:textId="77777777" w:rsidR="009B27E9" w:rsidRDefault="009B27E9" w:rsidP="009B27E9">
      <w:pPr>
        <w:spacing w:after="0"/>
      </w:pPr>
    </w:p>
    <w:p w14:paraId="62639950" w14:textId="2DC59411" w:rsidR="009B27E9" w:rsidRPr="00CE1C18" w:rsidRDefault="009B27E9" w:rsidP="009B27E9">
      <w:pPr>
        <w:spacing w:after="0"/>
      </w:pPr>
      <w:r>
        <w:t xml:space="preserve">Qu'avez-vous mis en place pour le respect de l'accessibilité du site? </w:t>
      </w:r>
      <w:r w:rsidRPr="00CE1C18">
        <w:t xml:space="preserve">How </w:t>
      </w:r>
      <w:proofErr w:type="spellStart"/>
      <w:r w:rsidRPr="00CE1C18">
        <w:t>did</w:t>
      </w:r>
      <w:proofErr w:type="spellEnd"/>
      <w:r w:rsidRPr="00CE1C18">
        <w:t xml:space="preserve"> </w:t>
      </w:r>
      <w:proofErr w:type="spellStart"/>
      <w:r w:rsidRPr="00CE1C18">
        <w:t>you</w:t>
      </w:r>
      <w:proofErr w:type="spellEnd"/>
      <w:r w:rsidRPr="00CE1C18">
        <w:t xml:space="preserve"> manage the </w:t>
      </w:r>
      <w:proofErr w:type="spellStart"/>
      <w:r w:rsidRPr="00CE1C18">
        <w:t>accessibility</w:t>
      </w:r>
      <w:proofErr w:type="spellEnd"/>
      <w:r w:rsidRPr="00CE1C18">
        <w:t xml:space="preserve"> of </w:t>
      </w:r>
      <w:proofErr w:type="spellStart"/>
      <w:r w:rsidRPr="00CE1C18">
        <w:t>your</w:t>
      </w:r>
      <w:proofErr w:type="spellEnd"/>
      <w:r w:rsidRPr="00CE1C18">
        <w:t xml:space="preserve"> site ?</w:t>
      </w:r>
    </w:p>
    <w:p w14:paraId="7D5441A9" w14:textId="77777777" w:rsidR="009B27E9" w:rsidRPr="00CE1C18" w:rsidRDefault="009B27E9" w:rsidP="009B27E9">
      <w:pPr>
        <w:spacing w:after="0"/>
      </w:pPr>
    </w:p>
    <w:p w14:paraId="1A7C2D2B" w14:textId="77777777" w:rsidR="00C92472" w:rsidRPr="00C92472" w:rsidRDefault="00C92472" w:rsidP="00C9247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  <w:r w:rsidRPr="00C92472">
        <w:rPr>
          <w:color w:val="2F5496" w:themeColor="accent5" w:themeShade="BF"/>
        </w:rPr>
        <w:t>L’interface a été conçu de façon ergonomique avec un chemin de navigation simple pour rester accessible.</w:t>
      </w:r>
    </w:p>
    <w:p w14:paraId="28DD93C1" w14:textId="77777777" w:rsidR="00C92472" w:rsidRPr="00C92472" w:rsidRDefault="00C92472" w:rsidP="00C9247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</w:p>
    <w:p w14:paraId="577A1161" w14:textId="77777777" w:rsidR="00C92472" w:rsidRPr="00C92472" w:rsidRDefault="00C92472" w:rsidP="00C9247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  <w:r w:rsidRPr="00C92472">
        <w:rPr>
          <w:color w:val="2F5496" w:themeColor="accent5" w:themeShade="BF"/>
        </w:rPr>
        <w:t>Les éléments textuels et graphiques ont une taille et un contraste suffisant.</w:t>
      </w:r>
    </w:p>
    <w:p w14:paraId="00F98DE9" w14:textId="77777777" w:rsidR="00C92472" w:rsidRPr="00C92472" w:rsidRDefault="00C92472" w:rsidP="00C9247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</w:p>
    <w:p w14:paraId="150EB3DB" w14:textId="5FCD972A" w:rsidR="00741C8B" w:rsidRPr="0034285E" w:rsidRDefault="00C92472" w:rsidP="0034285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  <w:r w:rsidRPr="00C92472">
        <w:rPr>
          <w:color w:val="2F5496" w:themeColor="accent5" w:themeShade="BF"/>
        </w:rPr>
        <w:t>Tous les contenus qui ne sont pas de type texte contiennent l</w:t>
      </w:r>
      <w:r w:rsidR="00E76BF2">
        <w:rPr>
          <w:color w:val="2F5496" w:themeColor="accent5" w:themeShade="BF"/>
        </w:rPr>
        <w:t>es</w:t>
      </w:r>
      <w:r w:rsidRPr="00C92472">
        <w:rPr>
          <w:color w:val="2F5496" w:themeColor="accent5" w:themeShade="BF"/>
        </w:rPr>
        <w:t xml:space="preserve"> balise </w:t>
      </w:r>
      <w:r w:rsidR="00E76BF2">
        <w:rPr>
          <w:color w:val="2F5496" w:themeColor="accent5" w:themeShade="BF"/>
        </w:rPr>
        <w:t>nécessaires</w:t>
      </w:r>
      <w:r w:rsidRPr="00C92472">
        <w:rPr>
          <w:color w:val="2F5496" w:themeColor="accent5" w:themeShade="BF"/>
        </w:rPr>
        <w:t xml:space="preserve"> pour la lecture du contenu alternatif de description.</w:t>
      </w:r>
    </w:p>
    <w:p w14:paraId="2874A3EA" w14:textId="77777777" w:rsidR="00CC2FD7" w:rsidRDefault="00CC2FD7" w:rsidP="009B27E9">
      <w:pPr>
        <w:spacing w:after="0"/>
        <w:rPr>
          <w:b/>
          <w:sz w:val="28"/>
        </w:rPr>
      </w:pPr>
    </w:p>
    <w:p w14:paraId="74DF146E" w14:textId="77777777" w:rsidR="00E76BF2" w:rsidRDefault="00E76BF2">
      <w:pPr>
        <w:rPr>
          <w:b/>
          <w:sz w:val="28"/>
        </w:rPr>
      </w:pPr>
      <w:r>
        <w:rPr>
          <w:b/>
          <w:sz w:val="28"/>
        </w:rPr>
        <w:br w:type="page"/>
      </w:r>
    </w:p>
    <w:p w14:paraId="5B2B4572" w14:textId="6D2D1081" w:rsidR="009B27E9" w:rsidRPr="00CE1C18" w:rsidRDefault="009B27E9" w:rsidP="009B27E9">
      <w:pPr>
        <w:spacing w:after="0"/>
        <w:rPr>
          <w:b/>
          <w:sz w:val="28"/>
        </w:rPr>
      </w:pPr>
      <w:r w:rsidRPr="00CE1C18">
        <w:rPr>
          <w:b/>
          <w:sz w:val="28"/>
        </w:rPr>
        <w:lastRenderedPageBreak/>
        <w:t>QUESTION</w:t>
      </w:r>
      <w:r w:rsidR="00AF191E" w:rsidRPr="00CE1C18">
        <w:rPr>
          <w:b/>
          <w:sz w:val="28"/>
        </w:rPr>
        <w:t>S</w:t>
      </w:r>
      <w:r w:rsidRPr="00CE1C18">
        <w:rPr>
          <w:b/>
          <w:sz w:val="28"/>
        </w:rPr>
        <w:t xml:space="preserve"> GÉNÉRALE</w:t>
      </w:r>
      <w:r w:rsidR="00AF191E" w:rsidRPr="00CE1C18">
        <w:rPr>
          <w:b/>
          <w:sz w:val="28"/>
        </w:rPr>
        <w:t>S – GENERAL QUESTIONS</w:t>
      </w:r>
    </w:p>
    <w:p w14:paraId="658427F8" w14:textId="05743D4D" w:rsidR="009B27E9" w:rsidRDefault="009B27E9" w:rsidP="009B27E9">
      <w:pPr>
        <w:spacing w:after="0"/>
        <w:rPr>
          <w:lang w:val="en-US"/>
        </w:rPr>
      </w:pPr>
      <w:r>
        <w:t xml:space="preserve">Qu'est ce qui fait que votre site est éco-conçu? </w:t>
      </w:r>
      <w:r w:rsidRPr="009B27E9">
        <w:rPr>
          <w:lang w:val="en-US"/>
        </w:rPr>
        <w:t xml:space="preserve">Why your solution is </w:t>
      </w:r>
      <w:proofErr w:type="spellStart"/>
      <w:r w:rsidRPr="009B27E9">
        <w:rPr>
          <w:lang w:val="en-US"/>
        </w:rPr>
        <w:t>e</w:t>
      </w:r>
      <w:r>
        <w:rPr>
          <w:lang w:val="en-US"/>
        </w:rPr>
        <w:t>codesign</w:t>
      </w:r>
      <w:proofErr w:type="spellEnd"/>
      <w:r>
        <w:rPr>
          <w:lang w:val="en-US"/>
        </w:rPr>
        <w:t xml:space="preserve"> ?</w:t>
      </w:r>
    </w:p>
    <w:p w14:paraId="5760774E" w14:textId="77777777" w:rsidR="00DB4F5A" w:rsidRPr="009B27E9" w:rsidRDefault="00DB4F5A" w:rsidP="009B27E9">
      <w:pPr>
        <w:spacing w:after="0"/>
        <w:rPr>
          <w:lang w:val="en-US"/>
        </w:rPr>
      </w:pPr>
    </w:p>
    <w:p w14:paraId="16F56554" w14:textId="32D81423" w:rsidR="004810C7" w:rsidRPr="00C92472" w:rsidRDefault="00C92472" w:rsidP="00C9247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  <w:r w:rsidRPr="00C92472">
        <w:rPr>
          <w:color w:val="2F5496" w:themeColor="accent5" w:themeShade="BF"/>
        </w:rPr>
        <w:t xml:space="preserve">Nous avons intégré dans l’application toutes nos bonnes pratiques d’écoconception </w:t>
      </w:r>
      <w:r w:rsidR="003A78A4" w:rsidRPr="00C92472">
        <w:rPr>
          <w:color w:val="2F5496" w:themeColor="accent5" w:themeShade="BF"/>
        </w:rPr>
        <w:t>logicielles</w:t>
      </w:r>
      <w:r w:rsidRPr="00C92472">
        <w:rPr>
          <w:color w:val="2F5496" w:themeColor="accent5" w:themeShade="BF"/>
        </w:rPr>
        <w:t xml:space="preserve"> que nous avons l’habitude de mettre en œuvre sur les projets clients.</w:t>
      </w:r>
      <w:r w:rsidR="004810C7">
        <w:rPr>
          <w:color w:val="2F5496" w:themeColor="accent5" w:themeShade="BF"/>
        </w:rPr>
        <w:t xml:space="preserve"> </w:t>
      </w:r>
      <w:r w:rsidRPr="00C92472">
        <w:rPr>
          <w:color w:val="2F5496" w:themeColor="accent5" w:themeShade="BF"/>
        </w:rPr>
        <w:t>Voici quelques bonnes pratiques mises en place</w:t>
      </w:r>
      <w:r w:rsidR="004810C7">
        <w:rPr>
          <w:color w:val="2F5496" w:themeColor="accent5" w:themeShade="BF"/>
        </w:rPr>
        <w:t> :</w:t>
      </w:r>
    </w:p>
    <w:p w14:paraId="463B438D" w14:textId="21F1F79A" w:rsidR="00C92472" w:rsidRPr="004810C7" w:rsidRDefault="00C92472" w:rsidP="00C9247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  <w:r w:rsidRPr="004810C7">
        <w:rPr>
          <w:color w:val="2F5496" w:themeColor="accent5" w:themeShade="BF"/>
        </w:rPr>
        <w:t>COMPRESSION DES REPONSES :</w:t>
      </w:r>
    </w:p>
    <w:p w14:paraId="6A9B48D8" w14:textId="75989420" w:rsidR="00C92472" w:rsidRDefault="00C92472" w:rsidP="00C9247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  <w:r w:rsidRPr="00C92472">
        <w:rPr>
          <w:color w:val="2F5496" w:themeColor="accent5" w:themeShade="BF"/>
        </w:rPr>
        <w:t xml:space="preserve">Toutes les réponses envoyées par le serveur sont compressées avec </w:t>
      </w:r>
      <w:proofErr w:type="spellStart"/>
      <w:r w:rsidRPr="00C92472">
        <w:rPr>
          <w:color w:val="2F5496" w:themeColor="accent5" w:themeShade="BF"/>
        </w:rPr>
        <w:t>gzip</w:t>
      </w:r>
      <w:proofErr w:type="spellEnd"/>
      <w:r w:rsidRPr="00C92472">
        <w:rPr>
          <w:color w:val="2F5496" w:themeColor="accent5" w:themeShade="BF"/>
        </w:rPr>
        <w:t xml:space="preserve"> pour limiter le volume de données transitant sur le réseau.</w:t>
      </w:r>
    </w:p>
    <w:p w14:paraId="79777A8B" w14:textId="77777777" w:rsidR="004810C7" w:rsidRPr="00C92472" w:rsidRDefault="004810C7" w:rsidP="00C9247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</w:p>
    <w:p w14:paraId="62467164" w14:textId="0121E49F" w:rsidR="00C92472" w:rsidRPr="00C92472" w:rsidRDefault="00C92472" w:rsidP="00C9247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  <w:r w:rsidRPr="00C92472">
        <w:rPr>
          <w:color w:val="2F5496" w:themeColor="accent5" w:themeShade="BF"/>
        </w:rPr>
        <w:t>MINIFICATION DES RESSOURCES :</w:t>
      </w:r>
    </w:p>
    <w:p w14:paraId="4378EAE3" w14:textId="5F3CFAFD" w:rsidR="00C92472" w:rsidRDefault="00C92472" w:rsidP="00C9247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  <w:r w:rsidRPr="00C92472">
        <w:rPr>
          <w:color w:val="2F5496" w:themeColor="accent5" w:themeShade="BF"/>
        </w:rPr>
        <w:t xml:space="preserve">La compilation </w:t>
      </w:r>
      <w:proofErr w:type="spellStart"/>
      <w:r w:rsidRPr="00C92472">
        <w:rPr>
          <w:color w:val="2F5496" w:themeColor="accent5" w:themeShade="BF"/>
        </w:rPr>
        <w:t>Webpack</w:t>
      </w:r>
      <w:proofErr w:type="spellEnd"/>
      <w:r w:rsidRPr="00C92472">
        <w:rPr>
          <w:color w:val="2F5496" w:themeColor="accent5" w:themeShade="BF"/>
        </w:rPr>
        <w:t xml:space="preserve"> Angular intègre la minification de toutes les ressources (javascript, CSS, …) pour réduire le volume de données envoyées sur le poste client.</w:t>
      </w:r>
    </w:p>
    <w:p w14:paraId="4175B3F2" w14:textId="77777777" w:rsidR="004810C7" w:rsidRPr="00C92472" w:rsidRDefault="004810C7" w:rsidP="00C9247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</w:p>
    <w:p w14:paraId="10D7CCFA" w14:textId="7CF661E7" w:rsidR="00C92472" w:rsidRPr="00C92472" w:rsidRDefault="00C92472" w:rsidP="00C9247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  <w:r w:rsidRPr="00C92472">
        <w:rPr>
          <w:color w:val="2F5496" w:themeColor="accent5" w:themeShade="BF"/>
        </w:rPr>
        <w:t>MISE EN CACHE</w:t>
      </w:r>
    </w:p>
    <w:p w14:paraId="41DF4360" w14:textId="5B85244D" w:rsidR="00C92472" w:rsidRDefault="00C92472" w:rsidP="00C9247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  <w:r w:rsidRPr="00C92472">
        <w:rPr>
          <w:color w:val="2F5496" w:themeColor="accent5" w:themeShade="BF"/>
        </w:rPr>
        <w:t>Les réponses envoyées au client contiennent l’attribut Cache-Control dans le header pour que le client utilise les éléments mis en cache sans réinterroger le serveur.</w:t>
      </w:r>
    </w:p>
    <w:p w14:paraId="1DCE9290" w14:textId="77777777" w:rsidR="004810C7" w:rsidRPr="00C92472" w:rsidRDefault="004810C7" w:rsidP="00C9247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</w:p>
    <w:p w14:paraId="2D288854" w14:textId="5D8C2F99" w:rsidR="00C92472" w:rsidRPr="00C92472" w:rsidRDefault="00C92472" w:rsidP="00C9247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  <w:r w:rsidRPr="00C92472">
        <w:rPr>
          <w:color w:val="2F5496" w:themeColor="accent5" w:themeShade="BF"/>
        </w:rPr>
        <w:t>LIMITATION DU NOMBRE DE REQUETES</w:t>
      </w:r>
    </w:p>
    <w:p w14:paraId="0702B8D0" w14:textId="4DDC7FB1" w:rsidR="00C92472" w:rsidRPr="00C92472" w:rsidRDefault="00C92472" w:rsidP="00C9247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  <w:r w:rsidRPr="00C92472">
        <w:rPr>
          <w:color w:val="2F5496" w:themeColor="accent5" w:themeShade="BF"/>
        </w:rPr>
        <w:t>Le nombre de requêtes est limité, on veille à ne pas multiplier les appels API.</w:t>
      </w:r>
    </w:p>
    <w:p w14:paraId="1F1B9460" w14:textId="77777777" w:rsidR="00C92472" w:rsidRPr="00C92472" w:rsidRDefault="00C92472" w:rsidP="00C9247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</w:p>
    <w:p w14:paraId="0E78C32E" w14:textId="660AF817" w:rsidR="00C92472" w:rsidRPr="00C92472" w:rsidRDefault="00C92472" w:rsidP="00C9247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  <w:r w:rsidRPr="00C92472">
        <w:rPr>
          <w:color w:val="2F5496" w:themeColor="accent5" w:themeShade="BF"/>
        </w:rPr>
        <w:t>LIMITATION DU VOLUME DE DONNEES TRANSFEREES</w:t>
      </w:r>
    </w:p>
    <w:p w14:paraId="5CC3A803" w14:textId="0017F002" w:rsidR="00C92472" w:rsidRPr="00C92472" w:rsidRDefault="00C92472" w:rsidP="00C9247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  <w:r w:rsidRPr="00C92472">
        <w:rPr>
          <w:color w:val="2F5496" w:themeColor="accent5" w:themeShade="BF"/>
        </w:rPr>
        <w:t>Le volume de données envoyé sur le réseau est limité pour réduire la charge réseau et l’impact environnemental de l’utilisation de l’application.</w:t>
      </w:r>
    </w:p>
    <w:p w14:paraId="59115FA4" w14:textId="78EC3C9C" w:rsidR="00C92472" w:rsidRPr="00C92472" w:rsidRDefault="00C92472" w:rsidP="00C9247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  <w:r w:rsidRPr="00C92472">
        <w:rPr>
          <w:color w:val="2F5496" w:themeColor="accent5" w:themeShade="BF"/>
        </w:rPr>
        <w:t xml:space="preserve">La volume de données totale qui transite sur le réseau pour l’accès à la page de connexion est de </w:t>
      </w:r>
      <w:r w:rsidR="00CE34AA">
        <w:rPr>
          <w:color w:val="2F5496" w:themeColor="accent5" w:themeShade="BF"/>
        </w:rPr>
        <w:t>295</w:t>
      </w:r>
      <w:r w:rsidRPr="00C92472">
        <w:rPr>
          <w:color w:val="2F5496" w:themeColor="accent5" w:themeShade="BF"/>
        </w:rPr>
        <w:t>ko environ ce qui est faible au regard des fonctionnalités offertes.</w:t>
      </w:r>
    </w:p>
    <w:p w14:paraId="628F6798" w14:textId="77777777" w:rsidR="00C92472" w:rsidRPr="00C92472" w:rsidRDefault="00C92472" w:rsidP="00C9247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</w:p>
    <w:p w14:paraId="0A8F0DA5" w14:textId="32861247" w:rsidR="00C92472" w:rsidRPr="00C92472" w:rsidRDefault="00C92472" w:rsidP="00C9247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  <w:r w:rsidRPr="00C92472">
        <w:rPr>
          <w:color w:val="2F5496" w:themeColor="accent5" w:themeShade="BF"/>
        </w:rPr>
        <w:t>LIMITATION DE LA TAILLE DU DOM</w:t>
      </w:r>
    </w:p>
    <w:p w14:paraId="2D0B181B" w14:textId="03006C95" w:rsidR="00C92472" w:rsidRPr="00C92472" w:rsidRDefault="00C92472" w:rsidP="00C9247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  <w:r w:rsidRPr="00C92472">
        <w:rPr>
          <w:color w:val="2F5496" w:themeColor="accent5" w:themeShade="BF"/>
        </w:rPr>
        <w:t>L’application a été conçue pour que la taille de son DOM reste limitée pour réduire les temps de traitement JavaScript sur le client.</w:t>
      </w:r>
    </w:p>
    <w:p w14:paraId="425230B9" w14:textId="77777777" w:rsidR="00C92472" w:rsidRPr="00C92472" w:rsidRDefault="00C92472" w:rsidP="00C9247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</w:p>
    <w:p w14:paraId="1DA8A13F" w14:textId="1DBB88E5" w:rsidR="00C92472" w:rsidRPr="00C92472" w:rsidRDefault="00C92472" w:rsidP="00C9247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  <w:r w:rsidRPr="00C92472">
        <w:rPr>
          <w:color w:val="2F5496" w:themeColor="accent5" w:themeShade="BF"/>
        </w:rPr>
        <w:t>GESTION DES IMAGES</w:t>
      </w:r>
      <w:r w:rsidR="003A78A4">
        <w:rPr>
          <w:color w:val="2F5496" w:themeColor="accent5" w:themeShade="BF"/>
        </w:rPr>
        <w:t xml:space="preserve"> </w:t>
      </w:r>
    </w:p>
    <w:p w14:paraId="1FBC8B05" w14:textId="77777777" w:rsidR="00E76BF2" w:rsidRDefault="00C92472" w:rsidP="009B27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  <w:r w:rsidRPr="00C92472">
        <w:rPr>
          <w:color w:val="2F5496" w:themeColor="accent5" w:themeShade="BF"/>
        </w:rPr>
        <w:t>La gestion de</w:t>
      </w:r>
      <w:r w:rsidR="00E76BF2">
        <w:rPr>
          <w:color w:val="2F5496" w:themeColor="accent5" w:themeShade="BF"/>
        </w:rPr>
        <w:t xml:space="preserve"> la taille et de la compression de</w:t>
      </w:r>
      <w:r w:rsidRPr="00C92472">
        <w:rPr>
          <w:color w:val="2F5496" w:themeColor="accent5" w:themeShade="BF"/>
        </w:rPr>
        <w:t>s images a été optimisée</w:t>
      </w:r>
      <w:r w:rsidR="00E76BF2">
        <w:rPr>
          <w:color w:val="2F5496" w:themeColor="accent5" w:themeShade="BF"/>
        </w:rPr>
        <w:t>.</w:t>
      </w:r>
    </w:p>
    <w:p w14:paraId="1B7BDA45" w14:textId="3A736094" w:rsidR="009B27E9" w:rsidRDefault="00E76BF2" w:rsidP="009B27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  <w:r>
        <w:rPr>
          <w:color w:val="2F5496" w:themeColor="accent5" w:themeShade="BF"/>
        </w:rPr>
        <w:t>L</w:t>
      </w:r>
      <w:r w:rsidR="00C92472" w:rsidRPr="00C92472">
        <w:rPr>
          <w:color w:val="2F5496" w:themeColor="accent5" w:themeShade="BF"/>
        </w:rPr>
        <w:t xml:space="preserve">e format vectoriel SVG est utilisé </w:t>
      </w:r>
      <w:r>
        <w:rPr>
          <w:color w:val="2F5496" w:themeColor="accent5" w:themeShade="BF"/>
        </w:rPr>
        <w:t>pour la mise en place des icônes,</w:t>
      </w:r>
      <w:r w:rsidR="00C92472" w:rsidRPr="00C92472">
        <w:rPr>
          <w:color w:val="2F5496" w:themeColor="accent5" w:themeShade="BF"/>
        </w:rPr>
        <w:t xml:space="preserve"> il permet d’avoir un poids très réduit pour les images « simples » tout en ayant une qualité d’affichage optimale.</w:t>
      </w:r>
    </w:p>
    <w:p w14:paraId="38FD1EDB" w14:textId="61959105" w:rsidR="003A78A4" w:rsidRDefault="003A78A4" w:rsidP="009B27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</w:p>
    <w:p w14:paraId="41E96860" w14:textId="6BAC06CF" w:rsidR="003A78A4" w:rsidRDefault="003A78A4" w:rsidP="009B27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  <w:r>
        <w:rPr>
          <w:color w:val="2F5496" w:themeColor="accent5" w:themeShade="BF"/>
        </w:rPr>
        <w:t>FRAMEWORK CSS</w:t>
      </w:r>
    </w:p>
    <w:p w14:paraId="418E222B" w14:textId="13666AA1" w:rsidR="003A78A4" w:rsidRDefault="00E76BF2" w:rsidP="009B27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  <w:r>
        <w:rPr>
          <w:color w:val="2F5496" w:themeColor="accent5" w:themeShade="BF"/>
        </w:rPr>
        <w:t xml:space="preserve">Le CSS de l’application se base sur le </w:t>
      </w:r>
      <w:proofErr w:type="spellStart"/>
      <w:r>
        <w:rPr>
          <w:color w:val="2F5496" w:themeColor="accent5" w:themeShade="BF"/>
        </w:rPr>
        <w:t>framework</w:t>
      </w:r>
      <w:proofErr w:type="spellEnd"/>
      <w:r>
        <w:rPr>
          <w:color w:val="2F5496" w:themeColor="accent5" w:themeShade="BF"/>
        </w:rPr>
        <w:t xml:space="preserve"> Pure CSS qui est un </w:t>
      </w:r>
      <w:proofErr w:type="spellStart"/>
      <w:r>
        <w:rPr>
          <w:color w:val="2F5496" w:themeColor="accent5" w:themeShade="BF"/>
        </w:rPr>
        <w:t>framework</w:t>
      </w:r>
      <w:proofErr w:type="spellEnd"/>
      <w:r>
        <w:rPr>
          <w:color w:val="2F5496" w:themeColor="accent5" w:themeShade="BF"/>
        </w:rPr>
        <w:t xml:space="preserve"> light pesant seulement 0.9 ko</w:t>
      </w:r>
      <w:r w:rsidR="004810C7">
        <w:rPr>
          <w:color w:val="2F5496" w:themeColor="accent5" w:themeShade="BF"/>
        </w:rPr>
        <w:t>.</w:t>
      </w:r>
    </w:p>
    <w:p w14:paraId="5D2FCD8A" w14:textId="76691D5B" w:rsidR="00E76BF2" w:rsidRDefault="00E76BF2" w:rsidP="009B27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</w:p>
    <w:p w14:paraId="399814CF" w14:textId="1BFEE80A" w:rsidR="004810C7" w:rsidRDefault="004810C7" w:rsidP="009B27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  <w:r>
        <w:rPr>
          <w:color w:val="2F5496" w:themeColor="accent5" w:themeShade="BF"/>
        </w:rPr>
        <w:t>GESTION DE LA CARTE</w:t>
      </w:r>
    </w:p>
    <w:p w14:paraId="1D1899FB" w14:textId="4B1BDDDE" w:rsidR="004810C7" w:rsidRDefault="004810C7" w:rsidP="009B27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  <w:r>
        <w:rPr>
          <w:color w:val="2F5496" w:themeColor="accent5" w:themeShade="BF"/>
        </w:rPr>
        <w:t xml:space="preserve">Par défaut la représentation graphique des données sur la carte est désactivée pour que seuls les utilisateurs </w:t>
      </w:r>
      <w:r w:rsidR="00CE34AA">
        <w:rPr>
          <w:color w:val="2F5496" w:themeColor="accent5" w:themeShade="BF"/>
        </w:rPr>
        <w:t>réalisant une recherche</w:t>
      </w:r>
      <w:r>
        <w:rPr>
          <w:color w:val="2F5496" w:themeColor="accent5" w:themeShade="BF"/>
        </w:rPr>
        <w:t xml:space="preserve"> charge les données liées à ce composant.</w:t>
      </w:r>
    </w:p>
    <w:p w14:paraId="070F70DA" w14:textId="77777777" w:rsidR="004810C7" w:rsidRDefault="004810C7" w:rsidP="009B27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</w:p>
    <w:p w14:paraId="3A7BFD16" w14:textId="169DB07C" w:rsidR="003A78A4" w:rsidRDefault="003A78A4" w:rsidP="009B27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  <w:r>
        <w:rPr>
          <w:color w:val="2F5496" w:themeColor="accent5" w:themeShade="BF"/>
        </w:rPr>
        <w:t>GENERATION PDF</w:t>
      </w:r>
    </w:p>
    <w:p w14:paraId="33C71125" w14:textId="68C489FD" w:rsidR="004810C7" w:rsidRPr="00DB4F5A" w:rsidRDefault="004810C7" w:rsidP="00DB4F5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  <w:r>
        <w:rPr>
          <w:color w:val="2F5496" w:themeColor="accent5" w:themeShade="BF"/>
        </w:rPr>
        <w:t xml:space="preserve">La génération du document PDF exporté est réalisé par le backend pour ne pas </w:t>
      </w:r>
      <w:r w:rsidR="00B021B7">
        <w:rPr>
          <w:color w:val="2F5496" w:themeColor="accent5" w:themeShade="BF"/>
        </w:rPr>
        <w:t>charger</w:t>
      </w:r>
      <w:r>
        <w:rPr>
          <w:color w:val="2F5496" w:themeColor="accent5" w:themeShade="BF"/>
        </w:rPr>
        <w:t xml:space="preserve"> un composant côté front qui n’est pas forcément nécessaire pour tous les utilisateurs</w:t>
      </w:r>
      <w:r w:rsidR="00DB4F5A">
        <w:rPr>
          <w:color w:val="2F5496" w:themeColor="accent5" w:themeShade="BF"/>
        </w:rPr>
        <w:t>.</w:t>
      </w:r>
    </w:p>
    <w:p w14:paraId="506EA8D9" w14:textId="7A8DFA45" w:rsidR="009B27E9" w:rsidRDefault="009B27E9" w:rsidP="009B27E9">
      <w:pPr>
        <w:spacing w:after="0"/>
      </w:pPr>
      <w:r>
        <w:lastRenderedPageBreak/>
        <w:t xml:space="preserve">Avez-vous d'autres remarques pertinentes sur votre projet ? </w:t>
      </w:r>
      <w:proofErr w:type="spellStart"/>
      <w:r>
        <w:t>others</w:t>
      </w:r>
      <w:proofErr w:type="spellEnd"/>
      <w:r>
        <w:t xml:space="preserve"> </w:t>
      </w:r>
      <w:proofErr w:type="spellStart"/>
      <w:r>
        <w:t>comments</w:t>
      </w:r>
      <w:proofErr w:type="spellEnd"/>
      <w:r>
        <w:t xml:space="preserve"> on </w:t>
      </w:r>
      <w:proofErr w:type="spellStart"/>
      <w:r>
        <w:t>your</w:t>
      </w:r>
      <w:proofErr w:type="spellEnd"/>
      <w:r>
        <w:t xml:space="preserve"> </w:t>
      </w:r>
      <w:proofErr w:type="spellStart"/>
      <w:r>
        <w:t>project</w:t>
      </w:r>
      <w:proofErr w:type="spellEnd"/>
      <w:r>
        <w:t> ?</w:t>
      </w:r>
    </w:p>
    <w:p w14:paraId="47235EC1" w14:textId="77777777" w:rsidR="00E76BF2" w:rsidRDefault="00E76BF2" w:rsidP="009B27E9">
      <w:pPr>
        <w:spacing w:after="0"/>
      </w:pPr>
    </w:p>
    <w:p w14:paraId="405072CF" w14:textId="430FF505" w:rsidR="009B27E9" w:rsidRDefault="00C92472" w:rsidP="009B27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  <w:r w:rsidRPr="00C92472">
        <w:rPr>
          <w:color w:val="2F5496" w:themeColor="accent5" w:themeShade="BF"/>
        </w:rPr>
        <w:t>Voici des éléments complémentaires concernant la sécurisation de l’application réalisée et l’application de la réglementation RGPD :</w:t>
      </w:r>
    </w:p>
    <w:p w14:paraId="5637A778" w14:textId="77777777" w:rsidR="0034285E" w:rsidRPr="00C92472" w:rsidRDefault="0034285E" w:rsidP="009B27E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</w:p>
    <w:p w14:paraId="3CBD3E68" w14:textId="77777777" w:rsidR="0034285E" w:rsidRDefault="00C92472" w:rsidP="00C9247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  <w:r w:rsidRPr="00C92472">
        <w:rPr>
          <w:color w:val="2F5496" w:themeColor="accent5" w:themeShade="BF"/>
        </w:rPr>
        <w:t xml:space="preserve">SECURISATION </w:t>
      </w:r>
    </w:p>
    <w:p w14:paraId="7835B920" w14:textId="37005F7A" w:rsidR="00C92472" w:rsidRPr="00C92472" w:rsidRDefault="0034285E" w:rsidP="00C9247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  <w:r>
        <w:rPr>
          <w:color w:val="2F5496" w:themeColor="accent5" w:themeShade="BF"/>
        </w:rPr>
        <w:t xml:space="preserve">- </w:t>
      </w:r>
      <w:r w:rsidR="00C92472" w:rsidRPr="00C92472">
        <w:rPr>
          <w:color w:val="2F5496" w:themeColor="accent5" w:themeShade="BF"/>
        </w:rPr>
        <w:t>Les principes suivants ont été appliqués concernant la sécurisation de la base de données :</w:t>
      </w:r>
    </w:p>
    <w:p w14:paraId="400BE93A" w14:textId="2D351626" w:rsidR="00C92472" w:rsidRPr="00C92472" w:rsidRDefault="00C92472" w:rsidP="00C9247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  <w:r w:rsidRPr="00C92472">
        <w:rPr>
          <w:color w:val="2F5496" w:themeColor="accent5" w:themeShade="BF"/>
        </w:rPr>
        <w:t>Application de toutes les règles de sécurité les plus stricts à l’installation de MySQL</w:t>
      </w:r>
    </w:p>
    <w:p w14:paraId="039A5963" w14:textId="30207A97" w:rsidR="00C92472" w:rsidRPr="00C92472" w:rsidRDefault="00C92472" w:rsidP="00C9247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  <w:r w:rsidRPr="00C92472">
        <w:rPr>
          <w:color w:val="2F5496" w:themeColor="accent5" w:themeShade="BF"/>
        </w:rPr>
        <w:t>Accès distant bloqué pour l’utilisateur root</w:t>
      </w:r>
    </w:p>
    <w:p w14:paraId="5363D54C" w14:textId="77777777" w:rsidR="00C92472" w:rsidRPr="00C92472" w:rsidRDefault="00C92472" w:rsidP="00C9247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  <w:r w:rsidRPr="00C92472">
        <w:rPr>
          <w:color w:val="2F5496" w:themeColor="accent5" w:themeShade="BF"/>
        </w:rPr>
        <w:t>Le protocole HTTPS a été mis en place pour garantir la sécurisation des échanges de données entre le serveur et le client.</w:t>
      </w:r>
    </w:p>
    <w:p w14:paraId="661CF70D" w14:textId="77777777" w:rsidR="0034285E" w:rsidRDefault="0034285E" w:rsidP="00C9247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</w:p>
    <w:p w14:paraId="0DADA313" w14:textId="55DEF9AB" w:rsidR="00C92472" w:rsidRPr="00C92472" w:rsidRDefault="00C92472" w:rsidP="00C9247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  <w:r w:rsidRPr="00C92472">
        <w:rPr>
          <w:color w:val="2F5496" w:themeColor="accent5" w:themeShade="BF"/>
        </w:rPr>
        <w:t>RGPD</w:t>
      </w:r>
    </w:p>
    <w:p w14:paraId="5955BCEF" w14:textId="6C6B7596" w:rsidR="00C92472" w:rsidRPr="00C92472" w:rsidRDefault="00C92472" w:rsidP="00C9247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  <w:r w:rsidRPr="00C92472">
        <w:rPr>
          <w:color w:val="2F5496" w:themeColor="accent5" w:themeShade="BF"/>
        </w:rPr>
        <w:t>Notre application respecte et met en œuvre les directives du RGPD.</w:t>
      </w:r>
    </w:p>
    <w:p w14:paraId="30809148" w14:textId="7F5261E4" w:rsidR="00CE1C18" w:rsidRPr="00C92472" w:rsidRDefault="00DB4F5A" w:rsidP="00C9247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color w:val="2F5496" w:themeColor="accent5" w:themeShade="BF"/>
        </w:rPr>
      </w:pPr>
      <w:r>
        <w:rPr>
          <w:color w:val="2F5496" w:themeColor="accent5" w:themeShade="BF"/>
        </w:rPr>
        <w:t>Le bouton RGPD permet d’informer l</w:t>
      </w:r>
      <w:r w:rsidR="00C92472" w:rsidRPr="00C92472">
        <w:rPr>
          <w:color w:val="2F5496" w:themeColor="accent5" w:themeShade="BF"/>
        </w:rPr>
        <w:t xml:space="preserve">’utilisateur </w:t>
      </w:r>
      <w:r>
        <w:rPr>
          <w:color w:val="2F5496" w:themeColor="accent5" w:themeShade="BF"/>
        </w:rPr>
        <w:t>d</w:t>
      </w:r>
      <w:r w:rsidR="00C92472" w:rsidRPr="00C92472">
        <w:rPr>
          <w:color w:val="2F5496" w:themeColor="accent5" w:themeShade="BF"/>
        </w:rPr>
        <w:t>es informations au stockage des données</w:t>
      </w:r>
      <w:r>
        <w:rPr>
          <w:color w:val="2F5496" w:themeColor="accent5" w:themeShade="BF"/>
        </w:rPr>
        <w:t xml:space="preserve"> personnelles.</w:t>
      </w:r>
    </w:p>
    <w:p w14:paraId="1A509FFC" w14:textId="77777777" w:rsidR="007A7231" w:rsidRDefault="007A7231" w:rsidP="007A7231">
      <w:pPr>
        <w:spacing w:after="0"/>
      </w:pPr>
    </w:p>
    <w:sectPr w:rsidR="007A7231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44B17EB5"/>
    <w:multiLevelType w:val="hybridMultilevel"/>
    <w:tmpl w:val="66E28CA0"/>
    <w:lvl w:ilvl="0" w:tplc="544C5BD4">
      <w:numFmt w:val="bullet"/>
      <w:lvlText w:val="-"/>
      <w:lvlJc w:val="left"/>
      <w:pPr>
        <w:ind w:left="405" w:hanging="360"/>
      </w:pPr>
      <w:rPr>
        <w:rFonts w:ascii="Calibri" w:eastAsiaTheme="minorHAnsi" w:hAnsi="Calibri" w:cs="Calibri" w:hint="default"/>
      </w:rPr>
    </w:lvl>
    <w:lvl w:ilvl="1" w:tplc="040C0003" w:tentative="1">
      <w:start w:val="1"/>
      <w:numFmt w:val="bullet"/>
      <w:lvlText w:val="o"/>
      <w:lvlJc w:val="left"/>
      <w:pPr>
        <w:ind w:left="1125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45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65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85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005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725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45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65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0"/>
  <w:proofState w:spelling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A7231"/>
    <w:rsid w:val="000C621B"/>
    <w:rsid w:val="000E31B7"/>
    <w:rsid w:val="00236288"/>
    <w:rsid w:val="00275A75"/>
    <w:rsid w:val="002D77A7"/>
    <w:rsid w:val="0034285E"/>
    <w:rsid w:val="003A78A4"/>
    <w:rsid w:val="004810C7"/>
    <w:rsid w:val="00547722"/>
    <w:rsid w:val="00557E0D"/>
    <w:rsid w:val="005D6E3B"/>
    <w:rsid w:val="006524A7"/>
    <w:rsid w:val="0065708F"/>
    <w:rsid w:val="00721CC0"/>
    <w:rsid w:val="00741C8B"/>
    <w:rsid w:val="00751C4A"/>
    <w:rsid w:val="007A7231"/>
    <w:rsid w:val="00803BBE"/>
    <w:rsid w:val="008D4DE4"/>
    <w:rsid w:val="00907E60"/>
    <w:rsid w:val="009B27E9"/>
    <w:rsid w:val="00A33105"/>
    <w:rsid w:val="00AF191E"/>
    <w:rsid w:val="00B021B7"/>
    <w:rsid w:val="00C92472"/>
    <w:rsid w:val="00CC2FD7"/>
    <w:rsid w:val="00CE1C18"/>
    <w:rsid w:val="00CE34AA"/>
    <w:rsid w:val="00D04F9A"/>
    <w:rsid w:val="00D56CB5"/>
    <w:rsid w:val="00DB4F5A"/>
    <w:rsid w:val="00E419F5"/>
    <w:rsid w:val="00E76BF2"/>
    <w:rsid w:val="00F74D58"/>
    <w:rsid w:val="00FC5C9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B3E06E4"/>
  <w15:chartTrackingRefBased/>
  <w15:docId w15:val="{31FA0200-F8FA-4E62-ADCB-6239D027ABB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5D6E3B"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Paragraphedeliste">
    <w:name w:val="List Paragraph"/>
    <w:basedOn w:val="Normal"/>
    <w:uiPriority w:val="34"/>
    <w:qFormat/>
    <w:rsid w:val="00751C4A"/>
    <w:pPr>
      <w:ind w:left="720"/>
      <w:contextualSpacing/>
    </w:pPr>
  </w:style>
  <w:style w:type="character" w:styleId="Lienhypertexte">
    <w:name w:val="Hyperlink"/>
    <w:basedOn w:val="Policepardfaut"/>
    <w:uiPriority w:val="99"/>
    <w:unhideWhenUsed/>
    <w:rsid w:val="00CE1C18"/>
    <w:rPr>
      <w:color w:val="0563C1" w:themeColor="hyperlink"/>
      <w:u w:val="single"/>
    </w:rPr>
  </w:style>
  <w:style w:type="character" w:styleId="Mentionnonrsolue">
    <w:name w:val="Unresolved Mention"/>
    <w:basedOn w:val="Policepardfaut"/>
    <w:uiPriority w:val="99"/>
    <w:semiHidden/>
    <w:unhideWhenUsed/>
    <w:rsid w:val="00CE1C18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28717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613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99277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6935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064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738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8953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8978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969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package" Target="embeddings/Dessin_Microsoft_Visio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hyperlink" Target="https://vps-1f5cb345.vps.ovh.net/" TargetMode="External"/><Relationship Id="rId11" Type="http://schemas.openxmlformats.org/officeDocument/2006/relationships/image" Target="media/image5.emf"/><Relationship Id="rId5" Type="http://schemas.openxmlformats.org/officeDocument/2006/relationships/image" Target="media/image1.jpeg"/><Relationship Id="rId10" Type="http://schemas.openxmlformats.org/officeDocument/2006/relationships/hyperlink" Target="https://github.com/githubantoine/IndiceFragiliteNumerique" TargetMode="External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7</Pages>
  <Words>1269</Words>
  <Characters>6984</Characters>
  <Application>Microsoft Office Word</Application>
  <DocSecurity>0</DocSecurity>
  <Lines>58</Lines>
  <Paragraphs>16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2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33675034957</dc:creator>
  <cp:keywords/>
  <dc:description/>
  <cp:lastModifiedBy>ABELARD Antoine</cp:lastModifiedBy>
  <cp:revision>25</cp:revision>
  <dcterms:created xsi:type="dcterms:W3CDTF">2020-11-03T09:13:00Z</dcterms:created>
  <dcterms:modified xsi:type="dcterms:W3CDTF">2020-11-05T18:32:00Z</dcterms:modified>
</cp:coreProperties>
</file>